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6558" w:rsidRDefault="00C66558" w:rsidP="00A07231">
      <w:pPr>
        <w:pStyle w:val="a4"/>
        <w:ind w:firstLine="708"/>
        <w:rPr>
          <w:sz w:val="28"/>
          <w:szCs w:val="28"/>
        </w:rPr>
      </w:pPr>
    </w:p>
    <w:p w:rsidR="00455540" w:rsidRDefault="00455540" w:rsidP="00A07231">
      <w:pPr>
        <w:pStyle w:val="a4"/>
        <w:ind w:firstLine="708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БЕЛОРУССКИЙ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851FC8">
        <w:rPr>
          <w:sz w:val="28"/>
          <w:szCs w:val="28"/>
        </w:rPr>
        <w:t>1-49 01 01«Програм</w:t>
      </w:r>
      <w:r w:rsidR="00455540" w:rsidRPr="004578E0">
        <w:rPr>
          <w:sz w:val="28"/>
          <w:szCs w:val="28"/>
        </w:rPr>
        <w:t xml:space="preserve">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Программирование интернет-приложений</w:t>
      </w:r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CC079C" w:rsidRPr="00642E42">
        <w:rPr>
          <w:sz w:val="28"/>
          <w:szCs w:val="28"/>
        </w:rPr>
        <w:t>Борсук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r w:rsidR="00272CED" w:rsidRPr="00272CED">
        <w:rPr>
          <w:sz w:val="28"/>
          <w:szCs w:val="28"/>
        </w:rPr>
        <w:t>с.п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. с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642E42">
        <w:rPr>
          <w:sz w:val="28"/>
          <w:szCs w:val="28"/>
        </w:rPr>
        <w:t xml:space="preserve">с.п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r>
        <w:rPr>
          <w:sz w:val="28"/>
          <w:szCs w:val="28"/>
        </w:rPr>
        <w:t>Нормоконтролеры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42E42">
        <w:rPr>
          <w:sz w:val="28"/>
          <w:szCs w:val="28"/>
        </w:rPr>
        <w:t xml:space="preserve">с.п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lastRenderedPageBreak/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Учреждение образования «БЕЛОРУССКИЙ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Pr="00642E42">
        <w:rPr>
          <w:sz w:val="28"/>
          <w:szCs w:val="28"/>
        </w:rPr>
        <w:t>ИТ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>Программирование интернет-приложений</w:t>
      </w:r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утверждена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4E1602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Pr="004E1602" w:rsidRDefault="004E1602" w:rsidP="00B254A9">
      <w:pPr>
        <w:spacing w:after="0" w:line="240" w:lineRule="auto"/>
        <w:ind w:right="396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система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r w:rsidRPr="004E1602">
        <w:rPr>
          <w:sz w:val="28"/>
          <w:szCs w:val="28"/>
          <w:lang w:val="en-US"/>
        </w:rPr>
        <w:t>int</w:t>
      </w:r>
      <w:r w:rsidR="00B254A9">
        <w:rPr>
          <w:sz w:val="28"/>
          <w:szCs w:val="28"/>
        </w:rPr>
        <w:t>, str, bool</w:t>
      </w:r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r w:rsidR="00C071DE">
        <w:rPr>
          <w:sz w:val="28"/>
          <w:szCs w:val="28"/>
        </w:rPr>
        <w:t>Предусмотрены программные</w:t>
      </w:r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3 функции для работы со строками, 1 для чисел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е</w:t>
      </w:r>
      <w:r w:rsidR="00510881">
        <w:rPr>
          <w:sz w:val="28"/>
          <w:szCs w:val="28"/>
        </w:rPr>
        <w:t>(с выставлением приоритетов)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>строковые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 xml:space="preserve"> логически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Pr="004E1602">
        <w:rPr>
          <w:sz w:val="28"/>
          <w:szCs w:val="28"/>
          <w:lang w:val="en-US"/>
        </w:rPr>
        <w:t>out</w:t>
      </w:r>
      <w:r w:rsidRPr="004E1602">
        <w:rPr>
          <w:sz w:val="28"/>
          <w:szCs w:val="28"/>
        </w:rPr>
        <w:t>.</w:t>
      </w:r>
    </w:p>
    <w:p w:rsidR="00455540" w:rsidRPr="006D55CD" w:rsidRDefault="00455540" w:rsidP="002A3B7C">
      <w:pPr>
        <w:spacing w:after="0" w:line="240" w:lineRule="auto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>Оформление пояснительной записки к курсовому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№ п</w:t>
            </w:r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BE7C91" w:rsidRDefault="00BE7C91"/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\</w:t>
      </w: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D851BE" w:rsidRDefault="00D851BE" w:rsidP="00D851BE">
      <w:pPr>
        <w:jc w:val="center"/>
        <w:rPr>
          <w:b/>
          <w:sz w:val="28"/>
          <w:szCs w:val="28"/>
        </w:rPr>
      </w:pPr>
      <w:r w:rsidRPr="00615E95">
        <w:rPr>
          <w:b/>
          <w:sz w:val="28"/>
          <w:szCs w:val="28"/>
        </w:rPr>
        <w:t>1.СПЕЦИФ</w:t>
      </w:r>
      <w:r>
        <w:rPr>
          <w:b/>
          <w:sz w:val="28"/>
          <w:szCs w:val="28"/>
        </w:rPr>
        <w:t xml:space="preserve">ИКАЦИЯ АЛГОРИТМИЧЕСКОГО ЯЗЫКА </w:t>
      </w:r>
      <w:r w:rsidR="007C407A">
        <w:rPr>
          <w:b/>
          <w:sz w:val="28"/>
          <w:szCs w:val="28"/>
          <w:lang w:val="en-US"/>
        </w:rPr>
        <w:t>BNI</w:t>
      </w:r>
      <w:r>
        <w:rPr>
          <w:b/>
          <w:sz w:val="28"/>
          <w:szCs w:val="28"/>
        </w:rPr>
        <w:t>-2016</w:t>
      </w:r>
      <w:r w:rsidRPr="00615E95">
        <w:rPr>
          <w:b/>
          <w:sz w:val="28"/>
          <w:szCs w:val="28"/>
        </w:rPr>
        <w:t xml:space="preserve"> </w:t>
      </w:r>
    </w:p>
    <w:p w:rsidR="000D139B" w:rsidRDefault="000D139B" w:rsidP="00D851BE">
      <w:pPr>
        <w:rPr>
          <w:b/>
          <w:sz w:val="28"/>
          <w:szCs w:val="28"/>
        </w:rPr>
      </w:pPr>
      <w:r>
        <w:rPr>
          <w:b/>
          <w:sz w:val="28"/>
          <w:szCs w:val="28"/>
        </w:rPr>
        <w:t>ВСЕ ТАБЛИЦЫ ОФОРМИТЬ ОДНИМ ТИПОМ</w:t>
      </w:r>
    </w:p>
    <w:p w:rsidR="00D851BE" w:rsidRPr="000864F2" w:rsidRDefault="00D851BE" w:rsidP="00D851BE">
      <w:pPr>
        <w:rPr>
          <w:b/>
          <w:sz w:val="28"/>
          <w:szCs w:val="28"/>
        </w:rPr>
      </w:pPr>
      <w:r w:rsidRPr="000864F2">
        <w:rPr>
          <w:b/>
          <w:sz w:val="28"/>
          <w:szCs w:val="28"/>
        </w:rPr>
        <w:t xml:space="preserve">1.1. </w:t>
      </w:r>
      <w:r w:rsidRPr="000864F2">
        <w:rPr>
          <w:sz w:val="28"/>
          <w:szCs w:val="28"/>
        </w:rPr>
        <w:t>Характеристика  языка программирования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</w:p>
    <w:p w:rsidR="00D851BE" w:rsidRPr="000864F2" w:rsidRDefault="00D851BE" w:rsidP="00D851BE">
      <w:pPr>
        <w:rPr>
          <w:sz w:val="28"/>
          <w:szCs w:val="28"/>
        </w:rPr>
      </w:pPr>
      <w:r w:rsidRPr="000864F2">
        <w:rPr>
          <w:b/>
          <w:sz w:val="28"/>
          <w:szCs w:val="28"/>
        </w:rPr>
        <w:t xml:space="preserve">1.2. </w:t>
      </w:r>
      <w:r w:rsidRPr="000864F2">
        <w:rPr>
          <w:sz w:val="28"/>
          <w:szCs w:val="28"/>
        </w:rPr>
        <w:t>Алфавит языка</w:t>
      </w:r>
    </w:p>
    <w:p w:rsidR="00D851BE" w:rsidRDefault="00D851BE" w:rsidP="00085FD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085FD8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имволов, используемых для написания кода программы: </w:t>
      </w:r>
    </w:p>
    <w:p w:rsidR="00D851BE" w:rsidRDefault="00760168" w:rsidP="00577151">
      <w:pPr>
        <w:jc w:val="center"/>
        <w:rPr>
          <w:b/>
          <w:sz w:val="28"/>
          <w:szCs w:val="28"/>
        </w:rPr>
      </w:pPr>
      <w:r w:rsidRPr="007D4DED">
        <w:rPr>
          <w:noProof/>
          <w:lang w:eastAsia="ru-RU"/>
        </w:rPr>
        <w:lastRenderedPageBreak/>
        <w:drawing>
          <wp:inline distT="0" distB="0" distL="0" distR="0" wp14:anchorId="370FFC66" wp14:editId="7B529843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Default="00760168" w:rsidP="0057715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 1</w:t>
      </w:r>
    </w:p>
    <w:p w:rsidR="00D851BE" w:rsidRDefault="00D851BE" w:rsidP="00D851BE">
      <w:pPr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D851BE">
      <w:pPr>
        <w:rPr>
          <w:b/>
          <w:sz w:val="28"/>
          <w:szCs w:val="28"/>
        </w:rPr>
      </w:pP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,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gt;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&amp;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~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!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Pr="00DE7183">
        <w:rPr>
          <w:b/>
          <w:sz w:val="28"/>
          <w:szCs w:val="28"/>
        </w:rPr>
        <w:t>”</w:t>
      </w:r>
      <w:r w:rsidR="00F20D79" w:rsidRPr="00F20D79">
        <w:rPr>
          <w:sz w:val="28"/>
          <w:szCs w:val="28"/>
        </w:rPr>
        <w:t xml:space="preserve"> </w:t>
      </w:r>
      <w:r w:rsidRPr="00D851BE">
        <w:rPr>
          <w:sz w:val="28"/>
          <w:szCs w:val="28"/>
        </w:rPr>
        <w:t>’</w:t>
      </w:r>
      <w:r w:rsidR="00A15A66" w:rsidRPr="00A15A66">
        <w:rPr>
          <w:sz w:val="28"/>
          <w:szCs w:val="28"/>
        </w:rPr>
        <w:t>,</w:t>
      </w:r>
      <w:r w:rsidRPr="00D851BE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lt;</w:t>
      </w:r>
      <w:r w:rsidR="00A15A66" w:rsidRPr="00A15A66">
        <w:rPr>
          <w:sz w:val="28"/>
          <w:szCs w:val="28"/>
        </w:rPr>
        <w:t>’</w:t>
      </w:r>
      <w:r w:rsidRPr="00D851BE">
        <w:rPr>
          <w:sz w:val="28"/>
          <w:szCs w:val="28"/>
        </w:rPr>
        <w:t>,</w:t>
      </w:r>
      <w:r w:rsidRPr="003270AD">
        <w:rPr>
          <w:color w:val="FF0000"/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 ’</w:t>
      </w:r>
      <w:r w:rsidR="009212C2">
        <w:rPr>
          <w:sz w:val="28"/>
          <w:szCs w:val="28"/>
        </w:rPr>
        <w:t>,</w:t>
      </w:r>
      <w:r w:rsidR="00A15A66" w:rsidRPr="00A15A66">
        <w:rPr>
          <w:sz w:val="28"/>
          <w:szCs w:val="28"/>
        </w:rPr>
        <w:t>‘\</w:t>
      </w:r>
      <w:r w:rsidR="00A15A66" w:rsidRPr="00DE7183">
        <w:rPr>
          <w:b/>
          <w:sz w:val="28"/>
          <w:szCs w:val="28"/>
          <w:lang w:val="en-US"/>
        </w:rPr>
        <w:t>t</w:t>
      </w:r>
      <w:r w:rsidR="00A15A66" w:rsidRPr="00A15A66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226436" w:rsidRDefault="00D851BE" w:rsidP="00D851BE">
      <w:pPr>
        <w:rPr>
          <w:sz w:val="28"/>
          <w:szCs w:val="28"/>
        </w:rPr>
      </w:pPr>
      <w:r w:rsidRPr="000864F2">
        <w:rPr>
          <w:b/>
          <w:sz w:val="28"/>
          <w:szCs w:val="28"/>
        </w:rPr>
        <w:t xml:space="preserve">1.3. </w:t>
      </w:r>
      <w:r>
        <w:rPr>
          <w:sz w:val="28"/>
          <w:szCs w:val="28"/>
        </w:rPr>
        <w:t xml:space="preserve">Символы </w:t>
      </w:r>
      <w:r w:rsidR="009967E9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0864F2">
        <w:rPr>
          <w:sz w:val="28"/>
          <w:szCs w:val="28"/>
        </w:rPr>
        <w:t>сепараторы</w:t>
      </w:r>
      <w:r w:rsidR="009967E9">
        <w:rPr>
          <w:sz w:val="28"/>
          <w:szCs w:val="28"/>
        </w:rPr>
        <w:t>(таблица)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предусмотрены следующие символы-сепараторы:</w:t>
      </w:r>
    </w:p>
    <w:p w:rsidR="009E5ACC" w:rsidRPr="00B92D37" w:rsidRDefault="009E5ACC" w:rsidP="00D851B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>
        <w:rPr>
          <w:sz w:val="28"/>
          <w:szCs w:val="28"/>
        </w:rPr>
        <w:t xml:space="preserve">Табл. 1.  </w:t>
      </w:r>
      <w:r w:rsidR="006B253F">
        <w:rPr>
          <w:sz w:val="28"/>
          <w:szCs w:val="28"/>
        </w:rPr>
        <w:t>Символы-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D851BE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D851BE">
      <w:pPr>
        <w:rPr>
          <w:sz w:val="28"/>
          <w:szCs w:val="28"/>
        </w:rPr>
      </w:pPr>
    </w:p>
    <w:p w:rsidR="00D851BE" w:rsidRDefault="00D851BE" w:rsidP="00D851BE">
      <w:pPr>
        <w:rPr>
          <w:sz w:val="28"/>
          <w:szCs w:val="28"/>
        </w:rPr>
      </w:pPr>
      <w:r w:rsidRPr="00885AB9">
        <w:rPr>
          <w:b/>
          <w:sz w:val="28"/>
          <w:szCs w:val="28"/>
        </w:rPr>
        <w:lastRenderedPageBreak/>
        <w:t>1.4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Применяемые кодировки</w:t>
      </w:r>
    </w:p>
    <w:p w:rsidR="00D851BE" w:rsidRDefault="00D851BE" w:rsidP="00EA1B76">
      <w:pPr>
        <w:ind w:left="567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Default="00D851BE" w:rsidP="00D851BE">
      <w:pPr>
        <w:rPr>
          <w:sz w:val="28"/>
          <w:szCs w:val="28"/>
        </w:rPr>
      </w:pPr>
      <w:r w:rsidRPr="0077133F">
        <w:rPr>
          <w:b/>
          <w:sz w:val="28"/>
          <w:szCs w:val="28"/>
        </w:rPr>
        <w:t>1.5.</w:t>
      </w:r>
      <w:r>
        <w:rPr>
          <w:sz w:val="28"/>
          <w:szCs w:val="28"/>
        </w:rPr>
        <w:t xml:space="preserve"> Типы данных</w:t>
      </w:r>
    </w:p>
    <w:p w:rsidR="00EA1B76" w:rsidRDefault="00EA1B76" w:rsidP="00EA1B7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пользуем 3 типа данных:</w:t>
      </w:r>
    </w:p>
    <w:p w:rsidR="00B2693E" w:rsidRDefault="00B2693E" w:rsidP="00B2693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F4882">
        <w:rPr>
          <w:sz w:val="28"/>
          <w:szCs w:val="28"/>
        </w:rPr>
        <w:tab/>
        <w:t>Табл. 2</w:t>
      </w:r>
      <w:r>
        <w:rPr>
          <w:sz w:val="28"/>
          <w:szCs w:val="28"/>
        </w:rPr>
        <w:t xml:space="preserve">.  </w:t>
      </w:r>
      <w:r w:rsidR="003F4882">
        <w:rPr>
          <w:sz w:val="28"/>
          <w:szCs w:val="28"/>
        </w:rPr>
        <w:t>Тип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3F4882" w:rsidRDefault="00D851BE" w:rsidP="00346324">
            <w:pPr>
              <w:jc w:val="center"/>
              <w:rPr>
                <w:sz w:val="28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r w:rsidR="00F34F89" w:rsidRPr="00D50FF8">
              <w:rPr>
                <w:sz w:val="28"/>
                <w:lang w:val="en-US"/>
              </w:rPr>
              <w:t>int</w:t>
            </w:r>
          </w:p>
          <w:p w:rsidR="00C37CC0" w:rsidRPr="003F4882" w:rsidRDefault="00C37CC0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851BE" w:rsidRP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даментальный тип данных. Предусмотрен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437078">
            <w:pPr>
              <w:ind w:left="360" w:hanging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бинарный, суммирование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A45F84">
              <w:rPr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бинарный,  вычитание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бинарный, умножение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бинарный, деление </w:t>
            </w:r>
            <w:r w:rsidRPr="006D1F9D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6D1F9D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++ - </w:t>
            </w:r>
            <w:r>
              <w:rPr>
                <w:sz w:val="28"/>
              </w:rPr>
              <w:t xml:space="preserve">унарный, </w:t>
            </w:r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 xml:space="preserve">инкремент </w:t>
            </w:r>
            <w:r w:rsidRPr="006D1F9D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int</w:t>
            </w:r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-- - </w:t>
            </w:r>
            <w:r>
              <w:rPr>
                <w:sz w:val="28"/>
              </w:rPr>
              <w:t xml:space="preserve">унарный, </w:t>
            </w:r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 xml:space="preserve">декремент </w:t>
            </w:r>
            <w:r w:rsidRPr="00490022">
              <w:rPr>
                <w:b/>
                <w:sz w:val="28"/>
              </w:rPr>
              <w:t>(</w:t>
            </w:r>
            <w:r>
              <w:rPr>
                <w:b/>
                <w:sz w:val="28"/>
                <w:lang w:val="en-US"/>
              </w:rPr>
              <w:t>int</w:t>
            </w:r>
            <w:r>
              <w:rPr>
                <w:b/>
                <w:sz w:val="28"/>
              </w:rPr>
              <w:t>)</w:t>
            </w:r>
          </w:p>
          <w:p w:rsidR="00671121" w:rsidRPr="00437078" w:rsidRDefault="00671121" w:rsidP="00437078">
            <w:pPr>
              <w:spacing w:line="312" w:lineRule="auto"/>
              <w:ind w:left="360" w:hanging="360"/>
              <w:rPr>
                <w:b/>
                <w:i/>
                <w:sz w:val="28"/>
              </w:rPr>
            </w:pPr>
            <w:r w:rsidRPr="00437078">
              <w:rPr>
                <w:i/>
                <w:sz w:val="28"/>
              </w:rPr>
              <w:t>сравнения</w:t>
            </w:r>
          </w:p>
          <w:p w:rsidR="00671121" w:rsidRPr="00836E81" w:rsidRDefault="00490022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 w:rsidRPr="00836E81">
              <w:rPr>
                <w:b/>
                <w:sz w:val="28"/>
              </w:rPr>
              <w:t xml:space="preserve">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равенство</w:t>
            </w:r>
            <w:r w:rsidR="00671121" w:rsidRPr="00836E81">
              <w:rPr>
                <w:sz w:val="28"/>
              </w:rPr>
              <w:t xml:space="preserve"> </w:t>
            </w:r>
            <w:r w:rsidR="00671121" w:rsidRPr="00671121">
              <w:rPr>
                <w:sz w:val="28"/>
              </w:rPr>
              <w:t>(</w:t>
            </w:r>
            <w:r w:rsidR="00671121">
              <w:rPr>
                <w:b/>
                <w:sz w:val="28"/>
                <w:lang w:val="en-US"/>
              </w:rPr>
              <w:t>int</w:t>
            </w:r>
            <w:r w:rsidR="00671121" w:rsidRPr="00671121">
              <w:rPr>
                <w:b/>
                <w:sz w:val="28"/>
              </w:rPr>
              <w:t xml:space="preserve">, </w:t>
            </w:r>
            <w:r w:rsidR="00671121">
              <w:rPr>
                <w:b/>
                <w:sz w:val="28"/>
                <w:lang w:val="en-US"/>
              </w:rPr>
              <w:t>int</w:t>
            </w:r>
            <w:r w:rsidR="00671121" w:rsidRPr="00671121">
              <w:rPr>
                <w:b/>
                <w:sz w:val="28"/>
              </w:rPr>
              <w:t>)</w:t>
            </w:r>
            <w:r w:rsidR="00671121" w:rsidRPr="00836E81">
              <w:rPr>
                <w:sz w:val="28"/>
              </w:rPr>
              <w:br/>
              <w:t xml:space="preserve">&gt;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больше</w:t>
            </w:r>
            <w:r w:rsidR="00671121" w:rsidRPr="00671121">
              <w:rPr>
                <w:sz w:val="28"/>
              </w:rPr>
              <w:t xml:space="preserve"> (</w:t>
            </w:r>
            <w:r w:rsidR="00671121">
              <w:rPr>
                <w:b/>
                <w:sz w:val="28"/>
                <w:lang w:val="en-US"/>
              </w:rPr>
              <w:t>int</w:t>
            </w:r>
            <w:r w:rsidR="00671121" w:rsidRPr="00671121">
              <w:rPr>
                <w:b/>
                <w:sz w:val="28"/>
              </w:rPr>
              <w:t xml:space="preserve">, </w:t>
            </w:r>
            <w:r w:rsidR="00671121">
              <w:rPr>
                <w:b/>
                <w:sz w:val="28"/>
                <w:lang w:val="en-US"/>
              </w:rPr>
              <w:t>int</w:t>
            </w:r>
            <w:r w:rsidR="00671121" w:rsidRPr="00671121">
              <w:rPr>
                <w:b/>
                <w:sz w:val="28"/>
              </w:rPr>
              <w:t>)</w:t>
            </w:r>
          </w:p>
          <w:p w:rsidR="00671121" w:rsidRPr="00671121" w:rsidRDefault="00671121" w:rsidP="00A62324">
            <w:pPr>
              <w:spacing w:line="312" w:lineRule="auto"/>
              <w:ind w:left="360"/>
              <w:rPr>
                <w:b/>
                <w:sz w:val="28"/>
                <w:lang w:val="en-US"/>
              </w:rPr>
            </w:pPr>
            <w:r>
              <w:rPr>
                <w:sz w:val="28"/>
                <w:lang w:val="en-US"/>
              </w:rPr>
              <w:t>&lt; -</w:t>
            </w:r>
            <w:r>
              <w:rPr>
                <w:sz w:val="28"/>
              </w:rPr>
              <w:t xml:space="preserve"> бинарный, меньше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b/>
                <w:sz w:val="28"/>
                <w:lang w:val="en-US"/>
              </w:rPr>
              <w:t>(int, int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t xml:space="preserve">Строковый тип данных </w:t>
            </w:r>
            <w:r w:rsidR="00F34F89" w:rsidRPr="00D50FF8">
              <w:rPr>
                <w:sz w:val="28"/>
                <w:lang w:val="en-US"/>
              </w:rPr>
              <w:t>str</w:t>
            </w:r>
          </w:p>
        </w:tc>
        <w:tc>
          <w:tcPr>
            <w:tcW w:w="4927" w:type="dxa"/>
          </w:tcPr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D851BE" w:rsidRDefault="00D851BE" w:rsidP="00A62324">
            <w:pPr>
              <w:spacing w:line="312" w:lineRule="auto"/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– копирование одной строки в другую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str</w:t>
            </w:r>
            <w:r w:rsidRPr="00CA7D2C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str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62324">
            <w:pPr>
              <w:spacing w:line="312" w:lineRule="auto"/>
              <w:ind w:left="708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862105">
              <w:rPr>
                <w:sz w:val="28"/>
              </w:rPr>
              <w:t xml:space="preserve">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r>
              <w:rPr>
                <w:sz w:val="28"/>
              </w:rPr>
              <w:t xml:space="preserve">бинарный, конкатенация </w:t>
            </w:r>
            <w:r w:rsidRPr="00CA7D2C">
              <w:rPr>
                <w:b/>
                <w:sz w:val="28"/>
              </w:rPr>
              <w:t>(</w:t>
            </w:r>
            <w:r w:rsidRPr="00CA7D2C">
              <w:rPr>
                <w:b/>
                <w:sz w:val="28"/>
                <w:lang w:val="en-US"/>
              </w:rPr>
              <w:t>str</w:t>
            </w:r>
            <w:r w:rsidRPr="00CA7D2C">
              <w:rPr>
                <w:b/>
                <w:sz w:val="28"/>
              </w:rPr>
              <w:t xml:space="preserve">, </w:t>
            </w:r>
            <w:r w:rsidRPr="00CA7D2C">
              <w:rPr>
                <w:b/>
                <w:sz w:val="28"/>
                <w:lang w:val="en-US"/>
              </w:rPr>
              <w:t>str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456A41" w:rsidRPr="00456A41" w:rsidRDefault="00456A41" w:rsidP="00A62324">
            <w:pPr>
              <w:spacing w:line="312" w:lineRule="auto"/>
              <w:ind w:left="708"/>
              <w:rPr>
                <w:sz w:val="28"/>
              </w:rPr>
            </w:pPr>
            <w:r w:rsidRPr="00456A41">
              <w:rPr>
                <w:b/>
                <w:sz w:val="28"/>
              </w:rPr>
              <w:lastRenderedPageBreak/>
              <w:t xml:space="preserve">~ </w:t>
            </w:r>
            <w:r>
              <w:rPr>
                <w:b/>
                <w:sz w:val="28"/>
              </w:rPr>
              <w:t xml:space="preserve">- </w:t>
            </w:r>
            <w:r>
              <w:rPr>
                <w:sz w:val="28"/>
              </w:rPr>
              <w:t>бинарный, сравнение строк(</w:t>
            </w:r>
            <w:r w:rsidRPr="00456A41">
              <w:rPr>
                <w:b/>
                <w:sz w:val="28"/>
                <w:lang w:val="en-US"/>
              </w:rPr>
              <w:t>str</w:t>
            </w:r>
            <w:r w:rsidRPr="00456A41">
              <w:rPr>
                <w:b/>
                <w:sz w:val="28"/>
              </w:rPr>
              <w:t>,</w:t>
            </w:r>
            <w:r w:rsidRPr="00456A41">
              <w:rPr>
                <w:b/>
                <w:sz w:val="28"/>
                <w:lang w:val="en-US"/>
              </w:rPr>
              <w:t>str</w:t>
            </w:r>
            <w:r>
              <w:rPr>
                <w:sz w:val="28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lastRenderedPageBreak/>
              <w:t xml:space="preserve">Логический тип данных </w:t>
            </w:r>
            <w:r w:rsidRPr="00D50FF8">
              <w:rPr>
                <w:sz w:val="28"/>
                <w:lang w:val="en-US"/>
              </w:rPr>
              <w:t>bool</w:t>
            </w:r>
          </w:p>
        </w:tc>
        <w:tc>
          <w:tcPr>
            <w:tcW w:w="4927" w:type="dxa"/>
          </w:tcPr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даментальный тип данных. Предусмотрен для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логических переменных. Автоматическая инициализация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Pr="00D851BE" w:rsidRDefault="00E020C4" w:rsidP="00D851BE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Занимаемый размер 1 байт. И</w:t>
            </w:r>
            <w:r w:rsidR="00D851BE">
              <w:rPr>
                <w:sz w:val="28"/>
                <w:szCs w:val="28"/>
              </w:rPr>
              <w:t xml:space="preserve">нициализирована только ключевыми словами </w:t>
            </w:r>
            <w:r w:rsidR="00D851BE">
              <w:rPr>
                <w:b/>
                <w:sz w:val="28"/>
                <w:szCs w:val="28"/>
                <w:lang w:val="en-US"/>
              </w:rPr>
              <w:t>true</w:t>
            </w:r>
            <w:r w:rsidR="00D851BE" w:rsidRPr="00D851BE">
              <w:rPr>
                <w:b/>
                <w:sz w:val="28"/>
                <w:szCs w:val="28"/>
              </w:rPr>
              <w:t xml:space="preserve">(1) </w:t>
            </w:r>
            <w:r w:rsidR="00D851BE">
              <w:rPr>
                <w:sz w:val="28"/>
                <w:szCs w:val="28"/>
              </w:rPr>
              <w:t xml:space="preserve">или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A62324" w:rsidRDefault="00671121" w:rsidP="00A62324">
            <w:pPr>
              <w:rPr>
                <w:i/>
                <w:sz w:val="28"/>
                <w:szCs w:val="28"/>
              </w:rPr>
            </w:pPr>
            <w:r w:rsidRPr="00A62324">
              <w:rPr>
                <w:i/>
                <w:sz w:val="28"/>
                <w:szCs w:val="28"/>
              </w:rPr>
              <w:t>лог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 xml:space="preserve">&amp; </w:t>
            </w:r>
            <w:r w:rsidRPr="00331F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бинарный, логическое умножение </w:t>
            </w:r>
            <w:r w:rsidRPr="00CA7D2C">
              <w:rPr>
                <w:b/>
                <w:sz w:val="28"/>
              </w:rPr>
              <w:t>(</w:t>
            </w:r>
            <w:r>
              <w:rPr>
                <w:b/>
                <w:sz w:val="28"/>
                <w:lang w:val="en-US"/>
              </w:rPr>
              <w:t>bool</w:t>
            </w:r>
            <w:r w:rsidRPr="00CA7D2C">
              <w:rPr>
                <w:b/>
                <w:sz w:val="28"/>
              </w:rPr>
              <w:t xml:space="preserve">, </w:t>
            </w:r>
            <w:r>
              <w:rPr>
                <w:b/>
                <w:sz w:val="28"/>
                <w:lang w:val="en-US"/>
              </w:rPr>
              <w:t>bool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BE7C91" w:rsidRDefault="00D851BE" w:rsidP="00A62324">
            <w:pPr>
              <w:ind w:left="360"/>
              <w:rPr>
                <w:b/>
                <w:sz w:val="28"/>
              </w:rPr>
            </w:pPr>
            <w:r w:rsidRPr="00D851BE">
              <w:rPr>
                <w:b/>
                <w:sz w:val="28"/>
              </w:rPr>
              <w:t xml:space="preserve">|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r>
              <w:rPr>
                <w:sz w:val="28"/>
              </w:rPr>
              <w:t xml:space="preserve">бинарный, логическое суммирование </w:t>
            </w:r>
            <w:r w:rsidRPr="00CA7D2C">
              <w:rPr>
                <w:b/>
                <w:sz w:val="28"/>
              </w:rPr>
              <w:t>(</w:t>
            </w:r>
            <w:r>
              <w:rPr>
                <w:b/>
                <w:sz w:val="28"/>
                <w:lang w:val="en-US"/>
              </w:rPr>
              <w:t>bool</w:t>
            </w:r>
            <w:r w:rsidRPr="00CA7D2C">
              <w:rPr>
                <w:b/>
                <w:sz w:val="28"/>
              </w:rPr>
              <w:t xml:space="preserve">, </w:t>
            </w:r>
            <w:r>
              <w:rPr>
                <w:b/>
                <w:sz w:val="28"/>
                <w:lang w:val="en-US"/>
              </w:rPr>
              <w:t>bool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671121" w:rsidRPr="00D73AF1" w:rsidRDefault="00671121" w:rsidP="00A62324">
            <w:pPr>
              <w:spacing w:line="312" w:lineRule="auto"/>
              <w:ind w:left="720"/>
              <w:rPr>
                <w:b/>
                <w:sz w:val="28"/>
              </w:rPr>
            </w:pPr>
            <w:r w:rsidRPr="00D73AF1">
              <w:rPr>
                <w:sz w:val="28"/>
              </w:rPr>
              <w:t>сравнения</w:t>
            </w:r>
          </w:p>
          <w:p w:rsidR="00671121" w:rsidRPr="00490022" w:rsidRDefault="00490022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>
              <w:rPr>
                <w:b/>
                <w:sz w:val="28"/>
              </w:rPr>
              <w:t xml:space="preserve"> - </w:t>
            </w:r>
            <w:r w:rsidR="00671121">
              <w:rPr>
                <w:sz w:val="28"/>
              </w:rPr>
              <w:t xml:space="preserve">бинарный, равенство </w:t>
            </w:r>
            <w:r w:rsidR="00671121" w:rsidRPr="00671121">
              <w:rPr>
                <w:sz w:val="28"/>
              </w:rPr>
              <w:t>(</w:t>
            </w:r>
            <w:r w:rsidR="00671121">
              <w:rPr>
                <w:b/>
                <w:sz w:val="28"/>
                <w:lang w:val="en-US"/>
              </w:rPr>
              <w:t>bool</w:t>
            </w:r>
            <w:r w:rsidR="00671121" w:rsidRPr="00671121">
              <w:rPr>
                <w:b/>
                <w:sz w:val="28"/>
              </w:rPr>
              <w:t xml:space="preserve">, </w:t>
            </w:r>
            <w:r w:rsidR="00671121">
              <w:rPr>
                <w:b/>
                <w:sz w:val="28"/>
                <w:lang w:val="en-US"/>
              </w:rPr>
              <w:t>bool</w:t>
            </w:r>
            <w:r w:rsidR="00F53BFD">
              <w:rPr>
                <w:b/>
                <w:sz w:val="28"/>
              </w:rPr>
              <w:t>)</w:t>
            </w:r>
          </w:p>
        </w:tc>
      </w:tr>
    </w:tbl>
    <w:p w:rsidR="003A6666" w:rsidRDefault="003A6666" w:rsidP="00D851BE">
      <w:pPr>
        <w:rPr>
          <w:b/>
          <w:sz w:val="28"/>
          <w:szCs w:val="28"/>
        </w:rPr>
      </w:pPr>
    </w:p>
    <w:p w:rsidR="00D851BE" w:rsidRDefault="00D851BE" w:rsidP="00D851BE">
      <w:pPr>
        <w:rPr>
          <w:sz w:val="28"/>
          <w:szCs w:val="28"/>
        </w:rPr>
      </w:pPr>
      <w:r w:rsidRPr="006D1F9D">
        <w:rPr>
          <w:b/>
          <w:sz w:val="28"/>
          <w:szCs w:val="28"/>
        </w:rPr>
        <w:t>1.6.</w:t>
      </w:r>
      <w:r>
        <w:rPr>
          <w:b/>
          <w:sz w:val="28"/>
          <w:szCs w:val="28"/>
        </w:rPr>
        <w:t xml:space="preserve"> </w:t>
      </w:r>
      <w:r w:rsidRPr="006D1F9D">
        <w:rPr>
          <w:sz w:val="28"/>
          <w:szCs w:val="28"/>
        </w:rPr>
        <w:t>Преобразование типов данных</w:t>
      </w:r>
    </w:p>
    <w:p w:rsidR="00D851BE" w:rsidRDefault="00D73AF1" w:rsidP="003A666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D851BE">
        <w:rPr>
          <w:sz w:val="28"/>
          <w:szCs w:val="28"/>
        </w:rPr>
        <w:t>Преобразование типов данных не поддерживается.</w:t>
      </w:r>
    </w:p>
    <w:p w:rsidR="00D851BE" w:rsidRDefault="00D851BE" w:rsidP="00D851BE">
      <w:pPr>
        <w:rPr>
          <w:sz w:val="28"/>
        </w:rPr>
      </w:pPr>
      <w:r w:rsidRPr="006D1F9D">
        <w:rPr>
          <w:b/>
          <w:sz w:val="28"/>
          <w:szCs w:val="28"/>
        </w:rPr>
        <w:t>1.7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Идентификаторы</w:t>
      </w:r>
      <w:r w:rsidRPr="006D1F9D">
        <w:rPr>
          <w:sz w:val="28"/>
        </w:rPr>
        <w:t xml:space="preserve"> </w:t>
      </w:r>
    </w:p>
    <w:p w:rsidR="00D851BE" w:rsidRDefault="00D851BE" w:rsidP="00D73AF1">
      <w:pPr>
        <w:ind w:left="708"/>
        <w:rPr>
          <w:sz w:val="28"/>
        </w:rPr>
      </w:pPr>
      <w:r>
        <w:rPr>
          <w:sz w:val="28"/>
        </w:rPr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CC4268">
        <w:rPr>
          <w:sz w:val="28"/>
        </w:rPr>
        <w:t>10 символов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>Зарезервированные идентификаторы не предусмотрены.</w:t>
      </w:r>
      <w:r w:rsidR="00903922">
        <w:rPr>
          <w:sz w:val="28"/>
        </w:rPr>
        <w:t xml:space="preserve"> Идентификаторы свыше 10 символов обрезаются до 10.</w:t>
      </w:r>
    </w:p>
    <w:p w:rsidR="00D851BE" w:rsidRDefault="00D851BE" w:rsidP="00D851BE">
      <w:pPr>
        <w:rPr>
          <w:sz w:val="28"/>
          <w:szCs w:val="28"/>
        </w:rPr>
      </w:pPr>
      <w:r w:rsidRPr="006D1F9D">
        <w:rPr>
          <w:b/>
          <w:sz w:val="28"/>
        </w:rPr>
        <w:t>1.8.</w:t>
      </w:r>
      <w:r>
        <w:rPr>
          <w:sz w:val="28"/>
        </w:rPr>
        <w:t xml:space="preserve"> Литералы</w:t>
      </w:r>
    </w:p>
    <w:p w:rsidR="003F4882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>
        <w:rPr>
          <w:sz w:val="28"/>
          <w:szCs w:val="28"/>
        </w:rPr>
        <w:t>символьные литералы, литералы логического типа</w:t>
      </w:r>
      <w:r w:rsidR="0043299E">
        <w:rPr>
          <w:sz w:val="28"/>
          <w:szCs w:val="28"/>
        </w:rPr>
        <w:t xml:space="preserve">. Могут быть только </w:t>
      </w:r>
      <w:r w:rsidR="0043299E" w:rsidRPr="0043299E">
        <w:rPr>
          <w:b/>
          <w:sz w:val="28"/>
          <w:szCs w:val="28"/>
          <w:lang w:val="en-US"/>
        </w:rPr>
        <w:t>rvalue</w:t>
      </w:r>
      <w:r w:rsidR="0043299E">
        <w:rPr>
          <w:sz w:val="28"/>
          <w:szCs w:val="28"/>
          <w:lang w:val="en-US"/>
        </w:rPr>
        <w:t>.</w:t>
      </w:r>
      <w:r w:rsidR="0043299E">
        <w:rPr>
          <w:sz w:val="28"/>
          <w:szCs w:val="28"/>
        </w:rPr>
        <w:t xml:space="preserve"> </w:t>
      </w:r>
    </w:p>
    <w:p w:rsidR="0043299E" w:rsidRDefault="003F4882" w:rsidP="003F4882">
      <w:pPr>
        <w:ind w:left="6372" w:firstLine="708"/>
        <w:rPr>
          <w:sz w:val="28"/>
          <w:szCs w:val="28"/>
        </w:rPr>
      </w:pPr>
      <w:r>
        <w:rPr>
          <w:sz w:val="28"/>
          <w:szCs w:val="28"/>
        </w:rPr>
        <w:t>Табл. 3. 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43299E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</w:t>
            </w:r>
            <w:r w:rsidR="00D851BE">
              <w:rPr>
                <w:sz w:val="28"/>
                <w:szCs w:val="28"/>
              </w:rPr>
              <w:t xml:space="preserve"> имеют дробных частей или экспонент. Целочисленные литералы можно задавать в десятичной форме. </w:t>
            </w:r>
            <w:r w:rsidR="005B44B0">
              <w:rPr>
                <w:sz w:val="28"/>
                <w:szCs w:val="28"/>
              </w:rPr>
              <w:t>Могут иметь знак</w:t>
            </w:r>
            <w:r w:rsidR="00D851BE">
              <w:rPr>
                <w:sz w:val="28"/>
                <w:szCs w:val="28"/>
              </w:rPr>
              <w:t>.</w:t>
            </w:r>
            <w:r w:rsidR="00214025">
              <w:rPr>
                <w:sz w:val="28"/>
                <w:szCs w:val="28"/>
              </w:rPr>
              <w:t xml:space="preserve"> ч</w:t>
            </w:r>
            <w:r w:rsidR="00214025" w:rsidRPr="00BC7794">
              <w:rPr>
                <w:sz w:val="28"/>
                <w:szCs w:val="28"/>
              </w:rPr>
              <w:t xml:space="preserve">исла </w:t>
            </w:r>
            <w:r w:rsidR="005E3696">
              <w:rPr>
                <w:sz w:val="28"/>
                <w:szCs w:val="28"/>
              </w:rPr>
              <w:t>инициализируются</w:t>
            </w:r>
            <w:r w:rsidR="00214025" w:rsidRPr="00BC7794">
              <w:rPr>
                <w:sz w:val="28"/>
                <w:szCs w:val="28"/>
              </w:rPr>
              <w:t xml:space="preserve"> как </w:t>
            </w:r>
            <w:r w:rsidR="00214025" w:rsidRPr="00CA7D2C">
              <w:rPr>
                <w:b/>
                <w:sz w:val="28"/>
                <w:szCs w:val="28"/>
                <w:lang w:val="en-US"/>
              </w:rPr>
              <w:t>int</w:t>
            </w:r>
            <w:r w:rsidR="008878B5">
              <w:rPr>
                <w:b/>
                <w:sz w:val="28"/>
                <w:szCs w:val="28"/>
              </w:rPr>
              <w:t>.(</w:t>
            </w:r>
            <w:r w:rsidR="008878B5" w:rsidRPr="008878B5">
              <w:rPr>
                <w:sz w:val="28"/>
                <w:szCs w:val="28"/>
              </w:rPr>
              <w:t>переписать)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0269E9" w:rsidRPr="000269E9">
              <w:rPr>
                <w:sz w:val="28"/>
                <w:szCs w:val="28"/>
              </w:rPr>
              <w:t>“”</w:t>
            </w:r>
            <w:r>
              <w:rPr>
                <w:sz w:val="28"/>
                <w:szCs w:val="28"/>
              </w:rPr>
              <w:t xml:space="preserve">(двойные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 литералы</w:t>
            </w:r>
          </w:p>
        </w:tc>
        <w:tc>
          <w:tcPr>
            <w:tcW w:w="4786" w:type="dxa"/>
          </w:tcPr>
          <w:p w:rsidR="00D851BE" w:rsidRPr="00D851BE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ючевые слова </w:t>
            </w:r>
            <w:r>
              <w:rPr>
                <w:b/>
                <w:sz w:val="28"/>
                <w:szCs w:val="28"/>
                <w:lang w:val="en-US"/>
              </w:rPr>
              <w:t>true</w:t>
            </w:r>
            <w:r w:rsidRPr="00D851BE">
              <w:rPr>
                <w:b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и </w:t>
            </w:r>
            <w:r>
              <w:rPr>
                <w:b/>
                <w:sz w:val="28"/>
                <w:szCs w:val="28"/>
                <w:lang w:val="en-US"/>
              </w:rPr>
              <w:t>false</w:t>
            </w:r>
            <w:r>
              <w:rPr>
                <w:sz w:val="28"/>
                <w:szCs w:val="28"/>
              </w:rPr>
              <w:t xml:space="preserve">. </w:t>
            </w:r>
          </w:p>
        </w:tc>
      </w:tr>
    </w:tbl>
    <w:p w:rsidR="00CC4268" w:rsidRDefault="00CC4268" w:rsidP="00917666">
      <w:pPr>
        <w:rPr>
          <w:b/>
          <w:sz w:val="28"/>
          <w:szCs w:val="28"/>
        </w:rPr>
      </w:pPr>
    </w:p>
    <w:p w:rsidR="00917666" w:rsidRDefault="00917666" w:rsidP="00917666">
      <w:pPr>
        <w:rPr>
          <w:sz w:val="28"/>
          <w:szCs w:val="28"/>
        </w:rPr>
      </w:pPr>
      <w:r>
        <w:rPr>
          <w:b/>
          <w:sz w:val="28"/>
          <w:szCs w:val="28"/>
        </w:rPr>
        <w:t>1.</w:t>
      </w:r>
      <w:r w:rsidRPr="00836506">
        <w:rPr>
          <w:b/>
          <w:sz w:val="28"/>
          <w:szCs w:val="28"/>
        </w:rPr>
        <w:t>9</w:t>
      </w:r>
      <w:r w:rsidRPr="008D37F7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Область видимости идентификаторов</w:t>
      </w:r>
    </w:p>
    <w:p w:rsidR="00917666" w:rsidRPr="005B036D" w:rsidRDefault="00917666" w:rsidP="005B036D">
      <w:pPr>
        <w:spacing w:line="312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ласть видимости сверху вниз (по принципу С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 w:rsidR="005B036D">
        <w:rPr>
          <w:sz w:val="28"/>
          <w:szCs w:val="28"/>
        </w:rPr>
        <w:t>.</w:t>
      </w:r>
    </w:p>
    <w:p w:rsidR="00D851BE" w:rsidRDefault="00D851BE" w:rsidP="00D851BE">
      <w:pPr>
        <w:spacing w:line="312" w:lineRule="auto"/>
        <w:jc w:val="both"/>
        <w:rPr>
          <w:sz w:val="28"/>
          <w:szCs w:val="28"/>
        </w:rPr>
      </w:pPr>
      <w:r w:rsidRPr="0091457A">
        <w:rPr>
          <w:b/>
          <w:sz w:val="28"/>
          <w:szCs w:val="28"/>
        </w:rPr>
        <w:t>1.10.</w:t>
      </w:r>
      <w:r>
        <w:rPr>
          <w:sz w:val="28"/>
          <w:szCs w:val="28"/>
        </w:rPr>
        <w:t xml:space="preserve"> Инициализация данных</w:t>
      </w:r>
    </w:p>
    <w:p w:rsidR="00D851BE" w:rsidRDefault="00D851BE" w:rsidP="00FE4708">
      <w:pPr>
        <w:spacing w:line="312" w:lineRule="auto"/>
        <w:ind w:left="708"/>
        <w:rPr>
          <w:sz w:val="28"/>
          <w:szCs w:val="28"/>
        </w:rPr>
      </w:pPr>
      <w:r w:rsidRPr="00331FF0">
        <w:rPr>
          <w:sz w:val="28"/>
          <w:szCs w:val="28"/>
          <w:lang w:val="en-US"/>
        </w:rPr>
        <w:t>var</w:t>
      </w:r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Default="00D851BE" w:rsidP="00FE4708">
      <w:pPr>
        <w:ind w:left="708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6D0CB1" w:rsidRDefault="00D851BE" w:rsidP="00FE4708">
      <w:pPr>
        <w:ind w:left="708"/>
        <w:rPr>
          <w:b/>
          <w:sz w:val="28"/>
          <w:szCs w:val="28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r w:rsidRPr="00B6551D">
        <w:rPr>
          <w:b/>
          <w:sz w:val="28"/>
          <w:szCs w:val="28"/>
          <w:lang w:val="en-US"/>
        </w:rPr>
        <w:t>int</w:t>
      </w:r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r>
        <w:rPr>
          <w:b/>
          <w:sz w:val="28"/>
          <w:szCs w:val="28"/>
          <w:lang w:val="en-US"/>
        </w:rPr>
        <w:t>str</w:t>
      </w:r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Автоматическая инициализация переменных типа </w:t>
      </w:r>
      <w:r w:rsidR="00DE7F2B">
        <w:rPr>
          <w:b/>
          <w:sz w:val="28"/>
          <w:szCs w:val="28"/>
          <w:lang w:val="en-US"/>
        </w:rPr>
        <w:t>bool</w:t>
      </w:r>
      <w:r w:rsidR="00DE7F2B" w:rsidRPr="006D0CB1">
        <w:rPr>
          <w:b/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ключевым словом </w:t>
      </w:r>
      <w:r w:rsidR="00DB69FC">
        <w:rPr>
          <w:b/>
          <w:sz w:val="28"/>
          <w:szCs w:val="28"/>
          <w:lang w:val="en-US"/>
        </w:rPr>
        <w:t>false</w:t>
      </w:r>
      <w:r w:rsidR="00DE7F2B" w:rsidRPr="006D0CB1">
        <w:rPr>
          <w:b/>
          <w:sz w:val="28"/>
          <w:szCs w:val="28"/>
        </w:rPr>
        <w:t>.</w:t>
      </w:r>
    </w:p>
    <w:p w:rsidR="00D851BE" w:rsidRDefault="00D851BE" w:rsidP="00D851BE">
      <w:pPr>
        <w:rPr>
          <w:sz w:val="28"/>
          <w:szCs w:val="28"/>
        </w:rPr>
      </w:pPr>
      <w:r w:rsidRPr="009E505D">
        <w:rPr>
          <w:b/>
          <w:sz w:val="28"/>
          <w:szCs w:val="28"/>
        </w:rPr>
        <w:t>1.11.</w:t>
      </w:r>
      <w:r>
        <w:rPr>
          <w:sz w:val="28"/>
          <w:szCs w:val="28"/>
        </w:rPr>
        <w:t xml:space="preserve"> Инструкции языка</w:t>
      </w:r>
    </w:p>
    <w:p w:rsidR="003F4882" w:rsidRDefault="003F4882" w:rsidP="00B6704B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4. 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  <w:lang w:val="en-US"/>
              </w:rPr>
              <w:t>var</w:t>
            </w:r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346324">
            <w:pPr>
              <w:spacing w:line="312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var</w:t>
            </w:r>
            <w:r>
              <w:rPr>
                <w:sz w:val="28"/>
                <w:szCs w:val="28"/>
              </w:rPr>
              <w:t xml:space="preserve">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r w:rsidR="00AD75B9">
              <w:rPr>
                <w:sz w:val="28"/>
                <w:szCs w:val="28"/>
                <w:lang w:val="en-US"/>
              </w:rPr>
              <w:t>func</w:t>
            </w:r>
            <w:r w:rsidRPr="00331FF0">
              <w:rPr>
                <w:sz w:val="28"/>
                <w:szCs w:val="28"/>
              </w:rPr>
              <w:t xml:space="preserve">&lt;идентификатор&gt;(&lt;тип данных&gt; &lt;идентификатор&gt;,... (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>Параметры:</w:t>
            </w:r>
          </w:p>
          <w:p w:rsidR="00303E0D" w:rsidRPr="00836506" w:rsidRDefault="00303E0D" w:rsidP="00303E0D">
            <w:pPr>
              <w:spacing w:line="312" w:lineRule="auto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  <w:p w:rsidR="00917666" w:rsidRPr="007C6C69" w:rsidRDefault="00917666" w:rsidP="00917666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7C6C69">
              <w:rPr>
                <w:sz w:val="28"/>
                <w:szCs w:val="28"/>
                <w:u w:val="single"/>
              </w:rPr>
              <w:t>Область видимости сверху вниз (по принципу С++). Все переменные являются глобальными.</w:t>
            </w:r>
            <w:r w:rsidR="007C6C69">
              <w:rPr>
                <w:sz w:val="28"/>
                <w:szCs w:val="28"/>
                <w:u w:val="single"/>
              </w:rPr>
              <w:t>(цэ перенести)</w:t>
            </w:r>
          </w:p>
          <w:p w:rsidR="00917666" w:rsidRPr="007C6C69" w:rsidRDefault="00917666" w:rsidP="00303E0D">
            <w:pPr>
              <w:spacing w:line="312" w:lineRule="auto"/>
              <w:rPr>
                <w:sz w:val="28"/>
                <w:szCs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Присваивание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lastRenderedPageBreak/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RPr="00B92D37" w:rsidTr="00346324">
        <w:tc>
          <w:tcPr>
            <w:tcW w:w="4503" w:type="dxa"/>
            <w:vAlign w:val="center"/>
          </w:tcPr>
          <w:p w:rsidR="00D851BE" w:rsidRPr="004D3917" w:rsidRDefault="00D851BE" w:rsidP="004D3917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 xml:space="preserve">Цикл </w:t>
            </w:r>
            <w:r w:rsidR="004D3917">
              <w:rPr>
                <w:sz w:val="28"/>
                <w:szCs w:val="28"/>
                <w:lang w:val="en-US"/>
              </w:rPr>
              <w:t xml:space="preserve">c </w:t>
            </w:r>
            <w:r w:rsidR="004D3917">
              <w:rPr>
                <w:sz w:val="28"/>
                <w:szCs w:val="28"/>
              </w:rPr>
              <w:t>предусловием</w:t>
            </w:r>
          </w:p>
        </w:tc>
        <w:tc>
          <w:tcPr>
            <w:tcW w:w="5068" w:type="dxa"/>
          </w:tcPr>
          <w:p w:rsidR="004D3917" w:rsidRPr="004D3917" w:rsidRDefault="004D3917" w:rsidP="004D39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  <w:r w:rsidRPr="00F00CEB">
              <w:rPr>
                <w:sz w:val="28"/>
                <w:szCs w:val="28"/>
              </w:rPr>
              <w:t>(</w:t>
            </w:r>
            <w:r w:rsidR="00982513" w:rsidRPr="00F00CEB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  <w:lang w:val="en-US"/>
              </w:rPr>
              <w:t>bool</w:t>
            </w:r>
            <w:r w:rsidRPr="00F00C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ыражение</w:t>
            </w:r>
            <w:r w:rsidR="00982513" w:rsidRPr="00F00CEB">
              <w:rPr>
                <w:sz w:val="28"/>
                <w:szCs w:val="28"/>
              </w:rPr>
              <w:t>/</w:t>
            </w:r>
            <w:r w:rsidR="00F00CEB">
              <w:rPr>
                <w:sz w:val="28"/>
                <w:szCs w:val="28"/>
              </w:rPr>
              <w:t xml:space="preserve"> идентификатор</w:t>
            </w:r>
            <w:r w:rsidR="00982513">
              <w:rPr>
                <w:sz w:val="28"/>
                <w:szCs w:val="28"/>
              </w:rPr>
              <w:t>/литерал</w:t>
            </w:r>
            <w:r w:rsidR="00982513" w:rsidRPr="00F00CEB">
              <w:rPr>
                <w:sz w:val="28"/>
                <w:szCs w:val="28"/>
              </w:rPr>
              <w:t>&gt;</w:t>
            </w:r>
            <w:r w:rsidRPr="00F00CEB">
              <w:rPr>
                <w:sz w:val="28"/>
                <w:szCs w:val="28"/>
              </w:rPr>
              <w:t>&lt;&gt;0)</w:t>
            </w:r>
          </w:p>
          <w:p w:rsidR="00D851BE" w:rsidRPr="00F00CEB" w:rsidRDefault="00592737" w:rsidP="00592737">
            <w:pPr>
              <w:spacing w:line="312" w:lineRule="auto"/>
              <w:rPr>
                <w:sz w:val="28"/>
              </w:rPr>
            </w:pPr>
            <w:r w:rsidRPr="00F00CEB">
              <w:rPr>
                <w:sz w:val="28"/>
                <w:szCs w:val="28"/>
              </w:rPr>
              <w:t xml:space="preserve"> {…}</w:t>
            </w:r>
            <w:r w:rsidR="00D41095" w:rsidRPr="00F00CEB"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592737" w:rsidRPr="00F03024" w:rsidRDefault="00592737" w:rsidP="00592737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  <w:p w:rsidR="00D851BE" w:rsidRPr="00DE7F2B" w:rsidRDefault="00D851BE" w:rsidP="00346324">
            <w:pPr>
              <w:spacing w:line="312" w:lineRule="auto"/>
              <w:rPr>
                <w:sz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E329F" w:rsidP="00BE329F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  <w:r w:rsidR="00B852DB" w:rsidRPr="00B852DB">
              <w:rPr>
                <w:sz w:val="28"/>
                <w:lang w:val="en-US"/>
              </w:rPr>
              <w:t>isplay</w:t>
            </w:r>
            <w:r>
              <w:rPr>
                <w:sz w:val="28"/>
                <w:lang w:val="en-US"/>
              </w:rPr>
              <w:t xml:space="preserve"> </w:t>
            </w:r>
            <w:r w:rsidR="00FB2258">
              <w:rPr>
                <w:sz w:val="28"/>
              </w:rPr>
              <w:t xml:space="preserve"> 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DA628C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2.</w:t>
      </w:r>
      <w:r>
        <w:rPr>
          <w:sz w:val="28"/>
          <w:szCs w:val="28"/>
        </w:rPr>
        <w:t xml:space="preserve"> Операции языка</w:t>
      </w:r>
    </w:p>
    <w:p w:rsidR="008E7EEB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>Все операции расставлены по приоритету, начиная с наивысшего.</w:t>
      </w:r>
    </w:p>
    <w:p w:rsidR="002A42B3" w:rsidRPr="0050353C" w:rsidRDefault="002A42B3" w:rsidP="002A42B3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5.  Опера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r w:rsidR="00714AF0">
              <w:rPr>
                <w:sz w:val="28"/>
                <w:szCs w:val="28"/>
              </w:rPr>
              <w:t>рифметические</w:t>
            </w:r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>
              <w:rPr>
                <w:sz w:val="28"/>
                <w:szCs w:val="28"/>
              </w:rPr>
              <w:t xml:space="preserve"> – приоритетность операций</w:t>
            </w:r>
            <w:r w:rsidR="00C46B51">
              <w:rPr>
                <w:sz w:val="28"/>
                <w:szCs w:val="28"/>
              </w:rPr>
              <w:t>(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++</w:t>
            </w:r>
            <w:r>
              <w:rPr>
                <w:sz w:val="28"/>
                <w:szCs w:val="28"/>
                <w:lang w:val="be-BY"/>
              </w:rPr>
              <w:t xml:space="preserve"> - инкремента</w:t>
            </w:r>
            <w:r w:rsidRPr="0050353C">
              <w:rPr>
                <w:sz w:val="28"/>
                <w:szCs w:val="28"/>
                <w:lang w:val="be-BY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--</w:t>
            </w:r>
            <w:r w:rsidRPr="00B80035">
              <w:rPr>
                <w:sz w:val="28"/>
                <w:szCs w:val="28"/>
                <w:lang w:val="be-BY"/>
              </w:rPr>
              <w:t>дикремента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строковые</w:t>
            </w:r>
          </w:p>
        </w:tc>
        <w:tc>
          <w:tcPr>
            <w:tcW w:w="4432" w:type="dxa"/>
          </w:tcPr>
          <w:p w:rsid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конкатенация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логические</w:t>
            </w:r>
          </w:p>
        </w:tc>
        <w:tc>
          <w:tcPr>
            <w:tcW w:w="4432" w:type="dxa"/>
          </w:tcPr>
          <w:p w:rsidR="00714AF0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amp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бинарное умножение</w:t>
            </w:r>
          </w:p>
          <w:p w:rsidR="003F446C" w:rsidRP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 xml:space="preserve">| </w:t>
            </w:r>
            <w:r>
              <w:rPr>
                <w:sz w:val="28"/>
                <w:szCs w:val="28"/>
              </w:rPr>
              <w:t xml:space="preserve"> - бинарное сложе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условные</w:t>
            </w:r>
          </w:p>
        </w:tc>
        <w:tc>
          <w:tcPr>
            <w:tcW w:w="4432" w:type="dxa"/>
          </w:tcPr>
          <w:p w:rsidR="00714AF0" w:rsidRDefault="00490022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 xml:space="preserve">~ </w:t>
            </w:r>
            <w:r w:rsidR="00C46B51">
              <w:rPr>
                <w:sz w:val="28"/>
                <w:szCs w:val="28"/>
              </w:rPr>
              <w:t>- сравнение</w:t>
            </w:r>
          </w:p>
          <w:p w:rsidR="00C46B51" w:rsidRDefault="00C46B51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меньше</w:t>
            </w:r>
          </w:p>
          <w:p w:rsidR="00C46B51" w:rsidRPr="00C46B51" w:rsidRDefault="00C46B51" w:rsidP="00C46B51">
            <w:pPr>
              <w:spacing w:line="312" w:lineRule="auto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gt;</w:t>
            </w:r>
            <w:r w:rsidRPr="00C46B51">
              <w:rPr>
                <w:sz w:val="28"/>
                <w:szCs w:val="28"/>
                <w:lang w:val="en-US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Default="00D851BE" w:rsidP="00FB775A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3.</w:t>
      </w:r>
      <w:r>
        <w:rPr>
          <w:sz w:val="28"/>
          <w:szCs w:val="28"/>
        </w:rPr>
        <w:t xml:space="preserve"> Выражения и их вычисления</w:t>
      </w:r>
    </w:p>
    <w:p w:rsidR="002A42B3" w:rsidRPr="002A42B3" w:rsidRDefault="00B2251F" w:rsidP="00F804C5">
      <w:pPr>
        <w:ind w:left="6372"/>
        <w:rPr>
          <w:sz w:val="28"/>
          <w:szCs w:val="28"/>
        </w:rPr>
      </w:pPr>
      <w:r>
        <w:rPr>
          <w:sz w:val="28"/>
          <w:szCs w:val="28"/>
        </w:rPr>
        <w:t>Табл. 6</w:t>
      </w:r>
      <w:r w:rsidR="002A42B3">
        <w:rPr>
          <w:sz w:val="28"/>
          <w:szCs w:val="28"/>
        </w:rPr>
        <w:t xml:space="preserve">.  </w:t>
      </w:r>
      <w:r>
        <w:rPr>
          <w:sz w:val="28"/>
          <w:szCs w:val="28"/>
        </w:rPr>
        <w:t>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25"/>
      </w:tblGrid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lastRenderedPageBreak/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B2251F">
        <w:trPr>
          <w:trHeight w:val="319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Default="00D851BE" w:rsidP="008E7EEB">
      <w:pPr>
        <w:spacing w:line="312" w:lineRule="auto"/>
        <w:rPr>
          <w:sz w:val="28"/>
          <w:szCs w:val="28"/>
        </w:rPr>
      </w:pPr>
      <w:r w:rsidRPr="008E7EEB">
        <w:rPr>
          <w:b/>
          <w:sz w:val="28"/>
          <w:szCs w:val="28"/>
        </w:rPr>
        <w:t>1.14.</w:t>
      </w:r>
      <w:r w:rsidRPr="008E7EEB">
        <w:rPr>
          <w:sz w:val="28"/>
          <w:szCs w:val="28"/>
        </w:rPr>
        <w:t xml:space="preserve"> Программные конструкции языка</w:t>
      </w:r>
    </w:p>
    <w:p w:rsidR="00B2251F" w:rsidRPr="00B2251F" w:rsidRDefault="00F033C3" w:rsidP="00B2251F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7</w:t>
      </w:r>
      <w:r w:rsidR="00B2251F">
        <w:rPr>
          <w:sz w:val="28"/>
          <w:szCs w:val="28"/>
        </w:rPr>
        <w:t xml:space="preserve">.  </w:t>
      </w:r>
      <w:r>
        <w:rPr>
          <w:sz w:val="28"/>
          <w:szCs w:val="28"/>
        </w:rPr>
        <w:t>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4394"/>
      </w:tblGrid>
      <w:tr w:rsidR="009207D5" w:rsidRPr="00F14381" w:rsidTr="00F804C5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4394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985CE7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985CE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:rsidR="009207D5" w:rsidRPr="00B2251F" w:rsidRDefault="009207D5" w:rsidP="002B1E7A">
            <w:pPr>
              <w:spacing w:line="312" w:lineRule="auto"/>
              <w:rPr>
                <w:sz w:val="28"/>
              </w:rPr>
            </w:pPr>
          </w:p>
        </w:tc>
      </w:tr>
      <w:tr w:rsidR="009207D5" w:rsidRPr="00ED36A1" w:rsidTr="00F804C5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4394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 .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Default="00D851BE" w:rsidP="00E035E7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6.</w:t>
      </w:r>
      <w:r>
        <w:rPr>
          <w:sz w:val="28"/>
          <w:szCs w:val="28"/>
        </w:rPr>
        <w:t xml:space="preserve"> Семантические проверки</w:t>
      </w:r>
      <w:r w:rsidR="00493DE9">
        <w:rPr>
          <w:sz w:val="28"/>
          <w:szCs w:val="28"/>
        </w:rPr>
        <w:t>(</w:t>
      </w:r>
      <w:r w:rsidR="006E030C">
        <w:rPr>
          <w:sz w:val="28"/>
          <w:szCs w:val="28"/>
        </w:rPr>
        <w:t>ДОПИСАТЬ</w:t>
      </w:r>
      <w:r w:rsidR="00493DE9">
        <w:rPr>
          <w:sz w:val="28"/>
          <w:szCs w:val="28"/>
        </w:rPr>
        <w:t>)</w:t>
      </w:r>
      <w:r w:rsidR="006E030C">
        <w:rPr>
          <w:sz w:val="28"/>
          <w:szCs w:val="28"/>
        </w:rPr>
        <w:t>:</w:t>
      </w:r>
    </w:p>
    <w:p w:rsidR="007903A6" w:rsidRPr="007903A6" w:rsidRDefault="007903A6" w:rsidP="007903A6">
      <w:pPr>
        <w:ind w:left="5664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F804C5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Табл. 8.  Семанти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97"/>
      </w:tblGrid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д</w:t>
            </w:r>
            <w:r w:rsidRPr="006E030C">
              <w:rPr>
                <w:sz w:val="28"/>
              </w:rPr>
              <w:t>лина идентификатора не превышает 10 букв;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  <w:r w:rsidRPr="006E030C">
              <w:rPr>
                <w:sz w:val="28"/>
              </w:rPr>
              <w:t xml:space="preserve">трока содержит в себе максимум 255 символов. 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о</w:t>
            </w:r>
            <w:r w:rsidRPr="006E030C">
              <w:rPr>
                <w:sz w:val="28"/>
              </w:rPr>
              <w:t xml:space="preserve">бязательное наличие главной функции </w:t>
            </w:r>
            <w:r w:rsidRPr="006E030C">
              <w:rPr>
                <w:sz w:val="28"/>
                <w:lang w:val="en-US"/>
              </w:rPr>
              <w:t>main</w:t>
            </w:r>
            <w:r w:rsidRPr="006E030C">
              <w:rPr>
                <w:sz w:val="28"/>
              </w:rPr>
              <w:t>().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п</w:t>
            </w:r>
            <w:r w:rsidRPr="006E030C">
              <w:rPr>
                <w:sz w:val="28"/>
              </w:rPr>
              <w:t xml:space="preserve">редварительное объявление идентификатора с ключевым словом </w:t>
            </w:r>
            <w:r w:rsidRPr="006E030C">
              <w:rPr>
                <w:sz w:val="28"/>
                <w:lang w:val="en-US"/>
              </w:rPr>
              <w:t>var</w:t>
            </w:r>
            <w:r w:rsidRPr="006E030C">
              <w:rPr>
                <w:sz w:val="28"/>
              </w:rPr>
              <w:t>.</w:t>
            </w:r>
          </w:p>
        </w:tc>
      </w:tr>
    </w:tbl>
    <w:p w:rsidR="00AD332C" w:rsidRPr="00E035E7" w:rsidRDefault="00AD332C" w:rsidP="006E030C">
      <w:pPr>
        <w:spacing w:line="312" w:lineRule="auto"/>
        <w:ind w:left="360"/>
        <w:rPr>
          <w:sz w:val="28"/>
        </w:rPr>
      </w:pP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7.</w:t>
      </w:r>
      <w:r>
        <w:rPr>
          <w:sz w:val="28"/>
          <w:szCs w:val="28"/>
        </w:rPr>
        <w:t xml:space="preserve"> Распределение оперативной памяти на этапе выполнения</w:t>
      </w:r>
    </w:p>
    <w:p w:rsidR="00D851BE" w:rsidRDefault="00D851BE" w:rsidP="00493DE9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7903A6" w:rsidRDefault="00D851BE" w:rsidP="00DE7F2B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18.</w:t>
      </w:r>
      <w:r>
        <w:rPr>
          <w:sz w:val="28"/>
          <w:szCs w:val="28"/>
        </w:rPr>
        <w:t xml:space="preserve"> Стандартная библиотека и её состав</w:t>
      </w:r>
    </w:p>
    <w:p w:rsidR="007903A6" w:rsidRDefault="007903A6" w:rsidP="00DE7F2B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F804C5">
        <w:rPr>
          <w:sz w:val="28"/>
          <w:szCs w:val="28"/>
        </w:rPr>
        <w:t xml:space="preserve">     </w:t>
      </w:r>
      <w:r>
        <w:rPr>
          <w:sz w:val="28"/>
          <w:szCs w:val="28"/>
        </w:rPr>
        <w:t>Табл. 9. 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r w:rsidRPr="005508B8">
              <w:rPr>
                <w:rFonts w:eastAsia="Courier New"/>
                <w:b/>
                <w:sz w:val="28"/>
              </w:rPr>
              <w:t xml:space="preserve"> </w:t>
            </w:r>
            <w:r>
              <w:rPr>
                <w:rFonts w:eastAsia="Courier New"/>
                <w:sz w:val="28"/>
                <w:lang w:val="en-US"/>
              </w:rPr>
              <w:t>strlen</w:t>
            </w:r>
            <w:r w:rsidRPr="005508B8">
              <w:rPr>
                <w:rFonts w:eastAsia="Courier New"/>
                <w:sz w:val="28"/>
              </w:rPr>
              <w:t xml:space="preserve">  (</w:t>
            </w:r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>
              <w:rPr>
                <w:rFonts w:eastAsia="Courier New"/>
                <w:sz w:val="28"/>
                <w:lang w:val="en-US"/>
              </w:rPr>
              <w:t>pow</w:t>
            </w:r>
            <w:r w:rsidRPr="005508B8">
              <w:rPr>
                <w:rFonts w:eastAsia="Courier New"/>
                <w:sz w:val="28"/>
              </w:rPr>
              <w:t xml:space="preserve"> (</w:t>
            </w:r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6D0CB1">
            <w:pPr>
              <w:rPr>
                <w:sz w:val="28"/>
                <w:szCs w:val="28"/>
              </w:rPr>
            </w:pPr>
            <w:r w:rsidRPr="005508B8">
              <w:rPr>
                <w:b/>
                <w:sz w:val="28"/>
                <w:szCs w:val="28"/>
                <w:lang w:val="en-US"/>
              </w:rPr>
              <w:t>str</w:t>
            </w:r>
            <w:r w:rsidRPr="00DD1BF2">
              <w:rPr>
                <w:sz w:val="28"/>
                <w:szCs w:val="28"/>
              </w:rPr>
              <w:t xml:space="preserve"> </w:t>
            </w:r>
            <w:r w:rsidR="006D0CB1">
              <w:rPr>
                <w:sz w:val="28"/>
                <w:szCs w:val="28"/>
                <w:lang w:val="en-US"/>
              </w:rPr>
              <w:t>itoa</w:t>
            </w:r>
            <w:r w:rsidRPr="00DD1BF2">
              <w:rPr>
                <w:sz w:val="28"/>
                <w:szCs w:val="28"/>
              </w:rPr>
              <w:t>(</w:t>
            </w:r>
            <w:r w:rsidR="006D0CB1">
              <w:rPr>
                <w:sz w:val="28"/>
                <w:szCs w:val="28"/>
                <w:lang w:val="en-US"/>
              </w:rPr>
              <w:t>int</w:t>
            </w:r>
            <w:r w:rsidRPr="00DD1BF2">
              <w:rPr>
                <w:sz w:val="28"/>
                <w:szCs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уквы верхнего регистра</w:t>
            </w:r>
          </w:p>
        </w:tc>
      </w:tr>
    </w:tbl>
    <w:p w:rsidR="0047598C" w:rsidRPr="005508B8" w:rsidRDefault="0047598C" w:rsidP="00DE7F2B">
      <w:pPr>
        <w:rPr>
          <w:sz w:val="28"/>
          <w:szCs w:val="28"/>
        </w:rPr>
      </w:pPr>
    </w:p>
    <w:p w:rsidR="00D851BE" w:rsidRDefault="00D851BE" w:rsidP="00DE7F2B">
      <w:pPr>
        <w:rPr>
          <w:sz w:val="28"/>
          <w:szCs w:val="28"/>
        </w:rPr>
      </w:pPr>
      <w:r w:rsidRPr="008D37F7">
        <w:rPr>
          <w:b/>
          <w:sz w:val="28"/>
          <w:szCs w:val="28"/>
        </w:rPr>
        <w:lastRenderedPageBreak/>
        <w:t>1.19.</w:t>
      </w:r>
      <w:r w:rsidR="000668EC">
        <w:rPr>
          <w:sz w:val="28"/>
          <w:szCs w:val="28"/>
        </w:rPr>
        <w:t xml:space="preserve"> В</w:t>
      </w:r>
      <w:r>
        <w:rPr>
          <w:sz w:val="28"/>
          <w:szCs w:val="28"/>
        </w:rPr>
        <w:t>ывод данных</w:t>
      </w:r>
    </w:p>
    <w:p w:rsidR="00FB775A" w:rsidRPr="006D0CB1" w:rsidRDefault="00FB775A" w:rsidP="00FB775A">
      <w:pPr>
        <w:ind w:left="708" w:firstLine="708"/>
        <w:rPr>
          <w:sz w:val="28"/>
          <w:szCs w:val="28"/>
        </w:rPr>
      </w:pPr>
      <w:r>
        <w:rPr>
          <w:sz w:val="28"/>
          <w:lang w:val="en-US"/>
        </w:rPr>
        <w:t>display</w:t>
      </w:r>
      <w:r w:rsidR="00BE329F">
        <w:rPr>
          <w:sz w:val="28"/>
        </w:rPr>
        <w:t xml:space="preserve"> </w:t>
      </w:r>
      <w:r w:rsidR="00BE329F">
        <w:rPr>
          <w:sz w:val="28"/>
          <w:lang w:val="en-US"/>
        </w:rPr>
        <w:t xml:space="preserve"> </w:t>
      </w:r>
      <w:r w:rsidRPr="006D0CB1">
        <w:rPr>
          <w:sz w:val="28"/>
        </w:rPr>
        <w:t>&lt;</w:t>
      </w:r>
      <w:r>
        <w:rPr>
          <w:sz w:val="28"/>
        </w:rPr>
        <w:t>аргумент</w:t>
      </w:r>
      <w:r w:rsidR="00BE329F">
        <w:rPr>
          <w:sz w:val="28"/>
        </w:rPr>
        <w:t>&gt;</w:t>
      </w:r>
      <w:r w:rsidRPr="006D0CB1">
        <w:rPr>
          <w:sz w:val="28"/>
        </w:rPr>
        <w:t>;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0.</w:t>
      </w:r>
      <w:r>
        <w:rPr>
          <w:sz w:val="28"/>
          <w:szCs w:val="28"/>
        </w:rPr>
        <w:t xml:space="preserve">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1.</w:t>
      </w:r>
      <w:r>
        <w:rPr>
          <w:sz w:val="28"/>
          <w:szCs w:val="28"/>
        </w:rPr>
        <w:t xml:space="preserve">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1F578D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2.</w:t>
      </w:r>
      <w:r>
        <w:rPr>
          <w:sz w:val="28"/>
          <w:szCs w:val="28"/>
        </w:rPr>
        <w:t xml:space="preserve">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r w:rsidRPr="001F578D">
        <w:rPr>
          <w:i/>
          <w:sz w:val="28"/>
          <w:szCs w:val="28"/>
          <w:lang w:val="en-US"/>
        </w:rPr>
        <w:t>cdecl</w:t>
      </w:r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r w:rsidR="001F578D" w:rsidRPr="001F578D">
        <w:rPr>
          <w:i/>
          <w:sz w:val="28"/>
          <w:szCs w:val="28"/>
          <w:lang w:val="en-US"/>
        </w:rPr>
        <w:t>cdecl</w:t>
      </w:r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3.</w:t>
      </w:r>
      <w:r>
        <w:rPr>
          <w:sz w:val="28"/>
          <w:szCs w:val="28"/>
        </w:rPr>
        <w:t xml:space="preserve">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</w:p>
    <w:p w:rsidR="00D851BE" w:rsidRDefault="00D851BE" w:rsidP="00D851BE">
      <w:pPr>
        <w:rPr>
          <w:sz w:val="28"/>
          <w:szCs w:val="28"/>
        </w:rPr>
      </w:pPr>
      <w:r w:rsidRPr="008D37F7">
        <w:rPr>
          <w:b/>
          <w:sz w:val="28"/>
          <w:szCs w:val="28"/>
        </w:rPr>
        <w:t>1.24.</w:t>
      </w:r>
      <w:r>
        <w:rPr>
          <w:sz w:val="28"/>
          <w:szCs w:val="28"/>
        </w:rPr>
        <w:t xml:space="preserve">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CC079C" w:rsidRDefault="00D851BE" w:rsidP="00D851BE">
      <w:pPr>
        <w:rPr>
          <w:sz w:val="28"/>
          <w:szCs w:val="28"/>
        </w:rPr>
      </w:pPr>
      <w:r w:rsidRPr="00CC079C">
        <w:rPr>
          <w:b/>
          <w:sz w:val="28"/>
          <w:szCs w:val="28"/>
        </w:rPr>
        <w:t>1.25.</w:t>
      </w:r>
      <w:r w:rsidRPr="00CC079C">
        <w:rPr>
          <w:sz w:val="28"/>
          <w:szCs w:val="28"/>
        </w:rPr>
        <w:t xml:space="preserve"> </w:t>
      </w:r>
      <w:r>
        <w:rPr>
          <w:sz w:val="28"/>
          <w:szCs w:val="28"/>
        </w:rPr>
        <w:t>Контрольный</w:t>
      </w:r>
      <w:r w:rsidRPr="00CC079C">
        <w:rPr>
          <w:sz w:val="28"/>
          <w:szCs w:val="28"/>
        </w:rPr>
        <w:t xml:space="preserve"> </w:t>
      </w:r>
      <w:r>
        <w:rPr>
          <w:sz w:val="28"/>
          <w:szCs w:val="28"/>
        </w:rPr>
        <w:t>пример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int func fi(int x, int y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 int 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int s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x++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y--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z =  x*(x+y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z = s+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return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;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int  func fs (str a, int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 int 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return c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lastRenderedPageBreak/>
        <w:t>}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bool func pl(bool a, bool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bool r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rc = a&amp;b | a&amp;(a|b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return r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main(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int x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x = 5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int y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y=4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int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z = fi(x,y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display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str sa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sa = "Hello World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display sa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str sb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sb = "13.02.1998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str s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sc = sa+sb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bool ba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ba = false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var bool bb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var bool b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bc = pl(ba,bb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while(z&gt;0)</w:t>
      </w:r>
    </w:p>
    <w:p w:rsid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  <w:t>display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  <w:t>z--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</w:t>
      </w:r>
    </w:p>
    <w:p w:rsidR="004B19AC" w:rsidRPr="00105EE4" w:rsidRDefault="004B19AC" w:rsidP="004B19AC">
      <w:pPr>
        <w:spacing w:after="0" w:line="240" w:lineRule="auto"/>
        <w:rPr>
          <w:i/>
          <w:sz w:val="28"/>
          <w:szCs w:val="28"/>
        </w:rPr>
      </w:pPr>
      <w:r w:rsidRPr="004B19AC">
        <w:rPr>
          <w:i/>
          <w:sz w:val="28"/>
          <w:szCs w:val="28"/>
          <w:lang w:val="en-US"/>
        </w:rPr>
        <w:lastRenderedPageBreak/>
        <w:t>return</w:t>
      </w:r>
      <w:r w:rsidRPr="00105EE4">
        <w:rPr>
          <w:i/>
          <w:sz w:val="28"/>
          <w:szCs w:val="28"/>
        </w:rPr>
        <w:t xml:space="preserve"> 0;</w:t>
      </w:r>
    </w:p>
    <w:p w:rsidR="00D851BE" w:rsidRPr="00105EE4" w:rsidRDefault="004B19AC" w:rsidP="004B19AC">
      <w:pPr>
        <w:spacing w:after="0" w:line="240" w:lineRule="auto"/>
        <w:rPr>
          <w:sz w:val="28"/>
          <w:szCs w:val="28"/>
        </w:rPr>
      </w:pPr>
      <w:r w:rsidRPr="00105EE4">
        <w:rPr>
          <w:i/>
          <w:sz w:val="28"/>
          <w:szCs w:val="28"/>
        </w:rPr>
        <w:t>}</w:t>
      </w:r>
    </w:p>
    <w:p w:rsidR="00396247" w:rsidRPr="00105EE4" w:rsidRDefault="00396247" w:rsidP="00D851BE">
      <w:pPr>
        <w:rPr>
          <w:sz w:val="28"/>
          <w:szCs w:val="28"/>
        </w:rPr>
      </w:pPr>
    </w:p>
    <w:p w:rsidR="00396247" w:rsidRDefault="00396247" w:rsidP="00396247">
      <w:pPr>
        <w:spacing w:line="312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Глава</w:t>
      </w:r>
      <w:r w:rsidRPr="00105EE4">
        <w:rPr>
          <w:b/>
          <w:sz w:val="28"/>
          <w:szCs w:val="28"/>
        </w:rPr>
        <w:t xml:space="preserve"> 2. </w:t>
      </w:r>
      <w:r>
        <w:rPr>
          <w:b/>
          <w:sz w:val="28"/>
          <w:szCs w:val="28"/>
        </w:rPr>
        <w:t>Структура транслятора</w:t>
      </w:r>
    </w:p>
    <w:p w:rsidR="00396247" w:rsidRDefault="00396247" w:rsidP="00396247">
      <w:pPr>
        <w:spacing w:line="312" w:lineRule="auto"/>
        <w:jc w:val="both"/>
        <w:rPr>
          <w:sz w:val="28"/>
        </w:rPr>
      </w:pPr>
      <w:r>
        <w:rPr>
          <w:sz w:val="28"/>
        </w:rPr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96.5pt" o:ole="">
            <v:imagedata r:id="rId8" o:title=""/>
          </v:shape>
          <o:OLEObject Type="Embed" ProgID="Visio.Drawing.15" ShapeID="_x0000_i1025" DrawAspect="Content" ObjectID="_1541769871" r:id="rId9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,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контекстно-свободной грамматики. Входными данными являются таблица </w:t>
      </w:r>
      <w:r>
        <w:rPr>
          <w:sz w:val="28"/>
          <w:szCs w:val="24"/>
        </w:rPr>
        <w:lastRenderedPageBreak/>
        <w:t>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идентификаторов, на основе которых генерируется файл с ассемблерным кодом.</w:t>
      </w:r>
    </w:p>
    <w:p w:rsidR="00396247" w:rsidRDefault="00396247" w:rsidP="00396247">
      <w:pPr>
        <w:rPr>
          <w:sz w:val="28"/>
          <w:szCs w:val="28"/>
        </w:rPr>
      </w:pPr>
      <w:r>
        <w:rPr>
          <w:sz w:val="28"/>
          <w:szCs w:val="24"/>
        </w:rPr>
        <w:t xml:space="preserve">2.2 </w:t>
      </w:r>
      <w:r>
        <w:rPr>
          <w:sz w:val="28"/>
          <w:szCs w:val="28"/>
        </w:rPr>
        <w:t>Перечень входных параметров транслятора</w:t>
      </w:r>
    </w:p>
    <w:p w:rsidR="00026173" w:rsidRDefault="0046110E" w:rsidP="007903A6">
      <w:pPr>
        <w:rPr>
          <w:sz w:val="28"/>
          <w:szCs w:val="28"/>
        </w:rPr>
      </w:pPr>
      <w:r>
        <w:rPr>
          <w:sz w:val="28"/>
          <w:szCs w:val="28"/>
        </w:rPr>
        <w:t>Входные параметры принимаются в командной строке</w:t>
      </w:r>
      <w:r w:rsidR="00FC6722">
        <w:rPr>
          <w:sz w:val="28"/>
          <w:szCs w:val="28"/>
        </w:rPr>
        <w:t xml:space="preserve">. </w:t>
      </w:r>
    </w:p>
    <w:p w:rsidR="007903A6" w:rsidRDefault="007903A6" w:rsidP="007903A6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  <w:t xml:space="preserve">      Табл. 10.  Входные парамет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7903A6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in:*.tx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txt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  <w:r w:rsidR="00D8408A">
              <w:rPr>
                <w:sz w:val="28"/>
                <w:szCs w:val="28"/>
              </w:rPr>
              <w:t xml:space="preserve"> 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 w:rsidR="00EC4DAE">
              <w:rPr>
                <w:sz w:val="28"/>
                <w:szCs w:val="28"/>
                <w:lang w:val="en-US"/>
              </w:rPr>
              <w:t>tr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 w:rsidR="00EC4DAE">
              <w:rPr>
                <w:sz w:val="28"/>
                <w:szCs w:val="28"/>
                <w:lang w:val="en-US"/>
              </w:rPr>
              <w:t>s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Default="00396247" w:rsidP="00396247">
      <w:pPr>
        <w:rPr>
          <w:sz w:val="28"/>
          <w:szCs w:val="28"/>
        </w:rPr>
      </w:pPr>
      <w:r>
        <w:rPr>
          <w:sz w:val="28"/>
          <w:szCs w:val="28"/>
        </w:rPr>
        <w:t>2.3 Перечень протоколов формируемых транслятором и их содержимое</w:t>
      </w:r>
    </w:p>
    <w:p w:rsidR="00026173" w:rsidRDefault="00026173" w:rsidP="00396247">
      <w:pPr>
        <w:rPr>
          <w:sz w:val="28"/>
          <w:szCs w:val="28"/>
        </w:rPr>
      </w:pPr>
      <w:r>
        <w:rPr>
          <w:sz w:val="28"/>
          <w:szCs w:val="28"/>
        </w:rPr>
        <w:t>Входные параметры определяют имена файлов для отчетов работы транслятора.</w:t>
      </w:r>
      <w:r w:rsidR="00344B02">
        <w:rPr>
          <w:sz w:val="28"/>
          <w:szCs w:val="28"/>
        </w:rPr>
        <w:t xml:space="preserve"> Файл </w:t>
      </w:r>
      <w:r w:rsidR="00344B02">
        <w:rPr>
          <w:sz w:val="28"/>
          <w:szCs w:val="28"/>
          <w:lang w:val="en-US"/>
        </w:rPr>
        <w:t>log</w:t>
      </w:r>
      <w:r w:rsidR="00344B02" w:rsidRPr="00344B02">
        <w:rPr>
          <w:sz w:val="28"/>
          <w:szCs w:val="28"/>
        </w:rPr>
        <w:t>.</w:t>
      </w:r>
      <w:r w:rsidR="00344B02">
        <w:rPr>
          <w:sz w:val="28"/>
          <w:szCs w:val="28"/>
          <w:lang w:val="en-US"/>
        </w:rPr>
        <w:t>txt</w:t>
      </w:r>
      <w:r w:rsidR="00344B02" w:rsidRPr="00344B02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>включает в себя таблицу лексем, полученную на этапе лексического анализа и</w:t>
      </w:r>
      <w:r w:rsidR="00344B02" w:rsidRPr="0023025A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 xml:space="preserve">дерево разбора, полученное на этапе синтаксического анализа, ошибки выполнения.  </w:t>
      </w:r>
    </w:p>
    <w:p w:rsidR="009B599B" w:rsidRDefault="009B599B" w:rsidP="009B599B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t xml:space="preserve">Табл. 11.  </w:t>
      </w:r>
      <w:r w:rsidR="00B97349">
        <w:rPr>
          <w:sz w:val="28"/>
          <w:szCs w:val="28"/>
        </w:rPr>
        <w:t>Выходные фай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F71730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 w:rsidP="00344B0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Default="00C549F8" w:rsidP="00C549F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Глава 3. Разработка лексического анализатора</w:t>
      </w:r>
    </w:p>
    <w:p w:rsidR="00CF4B42" w:rsidRDefault="00661D1E" w:rsidP="00661D1E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3.1 Структура лексического  анализатора   </w:t>
      </w:r>
      <w:r w:rsidR="00CF4B42">
        <w:rPr>
          <w:sz w:val="28"/>
          <w:szCs w:val="28"/>
        </w:rPr>
        <w:t>представлена на рисунке</w:t>
      </w:r>
      <w:r w:rsidR="00AB7D37">
        <w:rPr>
          <w:sz w:val="28"/>
          <w:szCs w:val="28"/>
        </w:rPr>
        <w:t>8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F2CEC62" wp14:editId="2975685C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B02" w:rsidRPr="008A7C55" w:rsidRDefault="00344B02" w:rsidP="008A7C55">
      <w:pPr>
        <w:jc w:val="center"/>
        <w:rPr>
          <w:sz w:val="24"/>
          <w:szCs w:val="24"/>
        </w:rPr>
      </w:pPr>
      <w:r w:rsidRPr="008A7C55">
        <w:rPr>
          <w:sz w:val="24"/>
          <w:szCs w:val="24"/>
        </w:rPr>
        <w:t>Рис 3. Структура лексического анализатора</w:t>
      </w:r>
    </w:p>
    <w:p w:rsidR="00661D1E" w:rsidRDefault="00661D1E">
      <w:pPr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парсера, содержащую массив цепочек, их количество</w:t>
      </w:r>
      <w:r w:rsidR="00377A92">
        <w:rPr>
          <w:sz w:val="28"/>
          <w:szCs w:val="28"/>
        </w:rPr>
        <w:t xml:space="preserve"> и  номера строк цепочек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Default="009D47A1" w:rsidP="00F42F9E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>3.2</w:t>
      </w:r>
      <w:r w:rsidR="00AC49C3">
        <w:rPr>
          <w:sz w:val="28"/>
          <w:szCs w:val="28"/>
        </w:rPr>
        <w:t xml:space="preserve"> </w:t>
      </w:r>
      <w:r w:rsidR="00F42F9E">
        <w:rPr>
          <w:sz w:val="28"/>
          <w:szCs w:val="28"/>
        </w:rPr>
        <w:t xml:space="preserve"> Контроль входных символов 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A2D38A" wp14:editId="769A4A3E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C55" w:rsidRPr="000A3AB6" w:rsidRDefault="008A7C55" w:rsidP="000A3AB6">
      <w:pPr>
        <w:jc w:val="center"/>
        <w:rPr>
          <w:sz w:val="24"/>
          <w:szCs w:val="28"/>
        </w:rPr>
      </w:pPr>
      <w:r w:rsidRPr="000A3AB6">
        <w:rPr>
          <w:sz w:val="24"/>
          <w:szCs w:val="28"/>
        </w:rPr>
        <w:t>Рис 4</w:t>
      </w:r>
      <w:r w:rsidR="000A3AB6" w:rsidRPr="000A3AB6">
        <w:rPr>
          <w:sz w:val="24"/>
          <w:szCs w:val="28"/>
        </w:rPr>
        <w:t>. Таблица допустимых символов</w:t>
      </w:r>
    </w:p>
    <w:p w:rsidR="00AC49C3" w:rsidRDefault="00AC49C3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 xml:space="preserve">ходного </w:t>
      </w:r>
      <w:r w:rsidR="00124E84">
        <w:rPr>
          <w:sz w:val="28"/>
          <w:szCs w:val="28"/>
        </w:rPr>
        <w:lastRenderedPageBreak/>
        <w:t>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0A1443" w:rsidP="00262708">
      <w:pPr>
        <w:jc w:val="both"/>
        <w:rPr>
          <w:color w:val="000000"/>
          <w:sz w:val="28"/>
          <w:szCs w:val="30"/>
        </w:rPr>
      </w:pPr>
      <w:r>
        <w:rPr>
          <w:color w:val="000000"/>
          <w:sz w:val="28"/>
          <w:szCs w:val="30"/>
        </w:rPr>
        <w:t xml:space="preserve">??переписать </w:t>
      </w:r>
      <w:r w:rsidR="00262708" w:rsidRPr="00262708">
        <w:rPr>
          <w:color w:val="000000"/>
          <w:sz w:val="28"/>
          <w:szCs w:val="30"/>
        </w:rPr>
        <w:t>Каждый сим</w:t>
      </w:r>
      <w:r w:rsidR="00F65108">
        <w:rPr>
          <w:color w:val="000000"/>
          <w:sz w:val="28"/>
          <w:szCs w:val="30"/>
        </w:rPr>
        <w:t>вол имеет определённое значение</w:t>
      </w:r>
      <w:r w:rsidR="00262708" w:rsidRPr="00262708">
        <w:rPr>
          <w:color w:val="000000"/>
          <w:sz w:val="28"/>
          <w:szCs w:val="30"/>
        </w:rPr>
        <w:t>: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I – символ игнорируется обработчиком;</w:t>
      </w:r>
    </w:p>
    <w:p w:rsid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Q</w:t>
      </w:r>
      <w:r w:rsidRPr="00DD17BD">
        <w:rPr>
          <w:sz w:val="28"/>
          <w:szCs w:val="30"/>
        </w:rPr>
        <w:t xml:space="preserve"> – </w:t>
      </w:r>
      <w:r>
        <w:rPr>
          <w:sz w:val="28"/>
          <w:szCs w:val="30"/>
        </w:rPr>
        <w:t>кавычка(для строчного литерала)</w:t>
      </w:r>
    </w:p>
    <w:p w:rsidR="00DD17BD" w:rsidRPr="00C83FA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r w:rsidR="00C83FAD">
        <w:rPr>
          <w:sz w:val="28"/>
          <w:szCs w:val="30"/>
        </w:rPr>
        <w:t>перенос строки + пробел</w:t>
      </w:r>
    </w:p>
    <w:p w:rsidR="00262708" w:rsidRDefault="00262708" w:rsidP="00262708">
      <w:pPr>
        <w:ind w:firstLine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3.3. Удаление избыточных символов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Преду</w:t>
      </w:r>
      <w:r w:rsidR="0063779B">
        <w:rPr>
          <w:sz w:val="30"/>
          <w:szCs w:val="30"/>
        </w:rPr>
        <w:t>смотрен разбор исходного кода</w:t>
      </w:r>
      <w:r w:rsidR="00A6190E">
        <w:rPr>
          <w:sz w:val="30"/>
          <w:szCs w:val="30"/>
        </w:rPr>
        <w:t xml:space="preserve"> в</w:t>
      </w:r>
      <w:r>
        <w:rPr>
          <w:sz w:val="30"/>
          <w:szCs w:val="30"/>
        </w:rPr>
        <w:t xml:space="preserve"> массив цепочек, в алгоритме кот</w:t>
      </w:r>
      <w:r w:rsidR="0063779B">
        <w:rPr>
          <w:sz w:val="30"/>
          <w:szCs w:val="30"/>
        </w:rPr>
        <w:t>орого избыточные символы игнорир</w:t>
      </w:r>
      <w:r>
        <w:rPr>
          <w:sz w:val="30"/>
          <w:szCs w:val="30"/>
        </w:rPr>
        <w:t>уются.</w:t>
      </w:r>
    </w:p>
    <w:p w:rsidR="00CD1394" w:rsidRDefault="00CD1394" w:rsidP="00CD1394">
      <w:pPr>
        <w:tabs>
          <w:tab w:val="left" w:pos="540"/>
          <w:tab w:val="left" w:pos="900"/>
        </w:tabs>
        <w:jc w:val="both"/>
        <w:rPr>
          <w:sz w:val="28"/>
          <w:szCs w:val="28"/>
        </w:rPr>
      </w:pPr>
      <w:r>
        <w:rPr>
          <w:sz w:val="30"/>
          <w:szCs w:val="30"/>
        </w:rPr>
        <w:t xml:space="preserve">3.4. </w:t>
      </w:r>
      <w:r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7D265E" w:rsidP="00496691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 представлен в </w:t>
      </w:r>
      <w:r w:rsidR="00096684">
        <w:rPr>
          <w:sz w:val="28"/>
          <w:szCs w:val="28"/>
        </w:rPr>
        <w:t xml:space="preserve">таблице </w:t>
      </w:r>
    </w:p>
    <w:p w:rsidR="003773C9" w:rsidRDefault="00617F50" w:rsidP="003773C9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t>Табл. 12</w:t>
      </w:r>
      <w:r w:rsidR="003773C9">
        <w:rPr>
          <w:sz w:val="28"/>
          <w:szCs w:val="28"/>
        </w:rPr>
        <w:t>.  Цепочки и лекс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91"/>
        <w:gridCol w:w="2485"/>
        <w:gridCol w:w="2218"/>
      </w:tblGrid>
      <w:tr w:rsidR="00B137FF" w:rsidRPr="00CD1394" w:rsidTr="006605B6">
        <w:trPr>
          <w:trHeight w:val="403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1817AC" w:rsidTr="006605B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евые</w:t>
            </w:r>
            <w:r w:rsidRPr="008D5BE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лова</w:t>
            </w:r>
            <w:r w:rsidR="008D5BE0">
              <w:rPr>
                <w:sz w:val="28"/>
                <w:szCs w:val="28"/>
              </w:rPr>
              <w:t>(определяют основные операторы/типы данных и т.д.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var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str</w:t>
            </w:r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int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ool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unc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e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30534D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ru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E862A2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Pr="001817AC" w:rsidRDefault="00E862A2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ы</w:t>
            </w:r>
            <w:r w:rsidR="008D5BE0">
              <w:rPr>
                <w:sz w:val="28"/>
                <w:szCs w:val="28"/>
              </w:rPr>
              <w:t>(</w:t>
            </w:r>
            <w:r w:rsidR="00141B66">
              <w:rPr>
                <w:sz w:val="28"/>
                <w:szCs w:val="28"/>
              </w:rPr>
              <w:t>разделяют ключевые слова</w:t>
            </w:r>
            <w:r w:rsidR="008D5BE0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EE12E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141B66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й</w:t>
            </w:r>
            <w:r w:rsidR="00141B66" w:rsidRPr="00096684">
              <w:rPr>
                <w:sz w:val="28"/>
                <w:szCs w:val="28"/>
              </w:rPr>
              <w:t>(</w:t>
            </w:r>
            <w:r w:rsidR="00096684">
              <w:rPr>
                <w:sz w:val="28"/>
                <w:szCs w:val="28"/>
              </w:rPr>
              <w:t>определяют символы арифметических операций</w:t>
            </w:r>
            <w:r w:rsidR="001817AC" w:rsidRPr="00096684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CF570B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3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</w:tr>
    </w:tbl>
    <w:p w:rsidR="00DD7D58" w:rsidRDefault="00DD7D58" w:rsidP="00DD7D58">
      <w:pPr>
        <w:jc w:val="both"/>
        <w:rPr>
          <w:sz w:val="30"/>
          <w:szCs w:val="30"/>
        </w:rPr>
      </w:pPr>
    </w:p>
    <w:p w:rsidR="0039682C" w:rsidRDefault="005065C0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??</w:t>
      </w:r>
      <w:r w:rsidR="0039682C">
        <w:rPr>
          <w:sz w:val="28"/>
          <w:szCs w:val="30"/>
        </w:rPr>
        <w:t>Сказать, для чего язык, и га приере одной цеопчки показать КА, граф и т.д.</w:t>
      </w:r>
    </w:p>
    <w:p w:rsidR="00DD7D58" w:rsidRPr="00262708" w:rsidRDefault="0031659A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Дописать регулярки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>3.5. Основные структуры данных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exTabl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x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емкость таблицы лексем 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Entry</w:t>
      </w:r>
      <w:r>
        <w:rPr>
          <w:rFonts w:ascii="Consolas" w:hAnsi="Consolas" w:cs="Consolas"/>
          <w:color w:val="000000"/>
          <w:sz w:val="19"/>
          <w:szCs w:val="19"/>
        </w:rPr>
        <w:t>* tabl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илцы лексем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содержимого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Entry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lexema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ексема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n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омер строки в исходном код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dxTI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индекс в таблице идентификаторов 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IdTable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экземпляр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x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мкость таблицы идентификаторов &lt; TI_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идентификаторов &lt; 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Entry</w:t>
      </w:r>
      <w:r>
        <w:rPr>
          <w:rFonts w:ascii="Consolas" w:hAnsi="Consolas" w:cs="Consolas"/>
          <w:color w:val="000000"/>
          <w:sz w:val="19"/>
          <w:szCs w:val="19"/>
        </w:rPr>
        <w:t>* tabl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лицы идентификаторов</w:t>
      </w:r>
    </w:p>
    <w:p w:rsidR="000655AD" w:rsidRDefault="000655AD" w:rsidP="000655AD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:rsidR="000655AD" w:rsidRDefault="000655AD" w:rsidP="000655AD">
      <w:pPr>
        <w:jc w:val="both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color w:val="000000"/>
          <w:sz w:val="28"/>
          <w:szCs w:val="28"/>
        </w:rPr>
        <w:t xml:space="preserve">Структура содержимого таблицы </w:t>
      </w:r>
      <w:r>
        <w:rPr>
          <w:sz w:val="30"/>
          <w:szCs w:val="30"/>
        </w:rPr>
        <w:t>идентификаторов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ntry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xfirstLE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ндекс первой строки в таблице лексем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[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D_MAX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дентификатор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(автоматические</w:t>
      </w:r>
      <w:r w:rsidR="00EE12E6" w:rsidRPr="0071434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екается до ID_MAXSIZE)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TA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datatype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данных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dtype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идентификатора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02B07" w:rsidRPr="009E00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bool;</w:t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//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</w:rPr>
        <w:t>значение</w:t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 xml:space="preserve"> 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bool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ind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nteger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n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лина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[</w:t>
      </w:r>
      <w:r w:rsidRPr="00F02B07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TI_STR_MAXSIZE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имволы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</w:t>
      </w:r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str</w:t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string</w:t>
      </w:r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а</w:t>
      </w:r>
    </w:p>
    <w:p w:rsidR="000655AD" w:rsidRPr="00836506" w:rsidRDefault="00F02B07" w:rsidP="00F02B07">
      <w:pPr>
        <w:jc w:val="both"/>
        <w:rPr>
          <w:color w:val="000000"/>
          <w:sz w:val="28"/>
          <w:szCs w:val="28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  <w:t>};</w:t>
      </w:r>
      <w:r w:rsidR="000655AD" w:rsidRPr="00836506">
        <w:rPr>
          <w:rFonts w:ascii="Consolas" w:hAnsi="Consolas" w:cs="Consolas"/>
          <w:color w:val="000000"/>
          <w:sz w:val="19"/>
          <w:szCs w:val="19"/>
        </w:rPr>
        <w:tab/>
      </w:r>
      <w:r w:rsidR="000655AD">
        <w:rPr>
          <w:color w:val="000000"/>
          <w:sz w:val="28"/>
          <w:szCs w:val="28"/>
        </w:rPr>
        <w:t>Описание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 w:rsidRPr="00EE12E6">
        <w:rPr>
          <w:color w:val="000000"/>
          <w:sz w:val="28"/>
          <w:szCs w:val="28"/>
          <w:lang w:val="en-US"/>
        </w:rPr>
        <w:t>enum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дл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заполнени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таблицы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идентификаторов</w:t>
      </w:r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??вынести все эти структуру в отдельное приложени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="00714341">
        <w:rPr>
          <w:rFonts w:ascii="Consolas" w:hAnsi="Consolas" w:cs="Consolas"/>
          <w:color w:val="2F4F4F"/>
          <w:sz w:val="19"/>
          <w:szCs w:val="19"/>
          <w:lang w:val="en-US"/>
        </w:rPr>
        <w:t>BOOL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 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r w:rsidR="00714341">
        <w:rPr>
          <w:color w:val="000000"/>
          <w:sz w:val="28"/>
          <w:szCs w:val="28"/>
          <w:lang w:val="en-US"/>
        </w:rPr>
        <w:t>integer</w:t>
      </w: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r w:rsidR="00714341">
        <w:rPr>
          <w:color w:val="000000"/>
          <w:sz w:val="28"/>
          <w:szCs w:val="28"/>
          <w:lang w:val="en-US"/>
        </w:rPr>
        <w:t>string</w:t>
      </w: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3 –  </w:t>
      </w:r>
      <w:r w:rsidR="00714341">
        <w:rPr>
          <w:color w:val="000000"/>
          <w:sz w:val="28"/>
          <w:szCs w:val="28"/>
          <w:lang w:val="en-US"/>
        </w:rPr>
        <w:t>bool</w:t>
      </w: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A07231" w:rsidRDefault="00714341" w:rsidP="000655AD">
      <w:pPr>
        <w:rPr>
          <w:sz w:val="28"/>
          <w:szCs w:val="28"/>
        </w:rPr>
      </w:pPr>
      <w:r w:rsidRPr="00836506">
        <w:rPr>
          <w:sz w:val="28"/>
          <w:szCs w:val="28"/>
        </w:rPr>
        <w:t xml:space="preserve">0 – </w:t>
      </w:r>
      <w:r w:rsidR="00070AB6">
        <w:rPr>
          <w:sz w:val="28"/>
          <w:szCs w:val="28"/>
        </w:rPr>
        <w:t>значение по умолчанию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5 – оператор </w:t>
      </w:r>
    </w:p>
    <w:p w:rsidR="001D0B31" w:rsidRDefault="001D0B31" w:rsidP="001D0B31">
      <w:pPr>
        <w:rPr>
          <w:sz w:val="28"/>
          <w:szCs w:val="28"/>
        </w:rPr>
      </w:pPr>
      <w:r>
        <w:rPr>
          <w:sz w:val="28"/>
          <w:szCs w:val="28"/>
        </w:rPr>
        <w:lastRenderedPageBreak/>
        <w:t>3.6. Принцип обработки ошибок</w:t>
      </w:r>
    </w:p>
    <w:p w:rsidR="001D0B31" w:rsidRDefault="001D0B31" w:rsidP="001D0B3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E4D46">
        <w:rPr>
          <w:sz w:val="28"/>
          <w:szCs w:val="28"/>
        </w:rPr>
        <w:t>В случае обнаружения ошибки, она заносится в массив ошибок</w:t>
      </w:r>
      <w:r>
        <w:rPr>
          <w:sz w:val="28"/>
          <w:szCs w:val="28"/>
        </w:rPr>
        <w:t>. Максимально допустимое количество ошибок в лексичес</w:t>
      </w:r>
      <w:r w:rsidR="009E4D46">
        <w:rPr>
          <w:sz w:val="28"/>
          <w:szCs w:val="28"/>
        </w:rPr>
        <w:t xml:space="preserve">ком анализе ограничено числом </w:t>
      </w:r>
      <w:r w:rsidR="004B3322">
        <w:rPr>
          <w:sz w:val="28"/>
          <w:szCs w:val="28"/>
        </w:rPr>
        <w:t xml:space="preserve"> </w:t>
      </w:r>
      <w:r w:rsidR="009E4D46">
        <w:rPr>
          <w:sz w:val="28"/>
          <w:szCs w:val="28"/>
        </w:rPr>
        <w:t>5</w:t>
      </w:r>
      <w:r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>3.7. Структура и перечень сообщений лексического анализатора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E3F88">
        <w:rPr>
          <w:sz w:val="28"/>
          <w:szCs w:val="28"/>
        </w:rPr>
        <w:t>Номера ошибок начинаются на 12х</w:t>
      </w:r>
      <w:r w:rsidR="00E63AEE">
        <w:rPr>
          <w:sz w:val="28"/>
          <w:szCs w:val="28"/>
        </w:rPr>
        <w:t>??словами</w:t>
      </w:r>
      <w:r w:rsidR="005E3F88">
        <w:rPr>
          <w:sz w:val="28"/>
          <w:szCs w:val="28"/>
        </w:rPr>
        <w:t xml:space="preserve">. </w:t>
      </w:r>
      <w:r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1D0B31" w:rsidRDefault="00C77788" w:rsidP="000655AD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F2922" wp14:editId="7E79B385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31C" w:rsidRPr="0042031C" w:rsidRDefault="0042031C" w:rsidP="0042031C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>Рис 5. Таблица ошибок для лексического анализа.</w:t>
      </w:r>
    </w:p>
    <w:p w:rsidR="00C85580" w:rsidRDefault="009917D4" w:rsidP="00C85580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3.8 </w:t>
      </w:r>
      <w:r w:rsidR="00C85580">
        <w:rPr>
          <w:sz w:val="28"/>
          <w:szCs w:val="28"/>
        </w:rPr>
        <w:t xml:space="preserve">Параметры  лексического анализатора и режимы его работы </w:t>
      </w:r>
    </w:p>
    <w:p w:rsidR="009917D4" w:rsidRDefault="009917D4" w:rsidP="00C85580">
      <w:pPr>
        <w:ind w:firstLine="708"/>
        <w:rPr>
          <w:sz w:val="28"/>
          <w:szCs w:val="28"/>
        </w:rPr>
      </w:pPr>
      <w:r>
        <w:rPr>
          <w:sz w:val="28"/>
          <w:szCs w:val="28"/>
        </w:rPr>
        <w:t>Алгоритм лексического анализа не имеет входных параметров</w:t>
      </w:r>
    </w:p>
    <w:p w:rsidR="00936CE2" w:rsidRDefault="00C85580" w:rsidP="00936CE2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3.9 </w:t>
      </w:r>
      <w:r w:rsidR="00936CE2">
        <w:rPr>
          <w:sz w:val="28"/>
          <w:szCs w:val="28"/>
        </w:rPr>
        <w:t>Алгоритм лексического анализа</w:t>
      </w:r>
    </w:p>
    <w:p w:rsidR="003479B4" w:rsidRDefault="00C85580" w:rsidP="004509E9">
      <w:pPr>
        <w:rPr>
          <w:sz w:val="28"/>
          <w:szCs w:val="28"/>
        </w:rPr>
      </w:pPr>
      <w:r>
        <w:rPr>
          <w:sz w:val="28"/>
          <w:szCs w:val="28"/>
        </w:rPr>
        <w:t>??</w:t>
      </w:r>
      <w:r w:rsidR="003479B4">
        <w:rPr>
          <w:sz w:val="28"/>
          <w:szCs w:val="28"/>
        </w:rPr>
        <w:t xml:space="preserve"> ссылаемся на код из приложения</w:t>
      </w:r>
      <w:r w:rsidR="00936CE2">
        <w:rPr>
          <w:sz w:val="28"/>
          <w:szCs w:val="28"/>
        </w:rPr>
        <w:t>, где будет все обозначено</w:t>
      </w:r>
    </w:p>
    <w:p w:rsidR="00A507A7" w:rsidRDefault="00A507A7" w:rsidP="000655AD">
      <w:pPr>
        <w:rPr>
          <w:sz w:val="28"/>
          <w:szCs w:val="28"/>
        </w:rPr>
      </w:pPr>
      <w:r>
        <w:rPr>
          <w:sz w:val="28"/>
          <w:szCs w:val="28"/>
        </w:rPr>
        <w:tab/>
        <w:t>Пример определения идентификатора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>
        <w:rPr>
          <w:sz w:val="28"/>
          <w:szCs w:val="28"/>
        </w:rPr>
        <w:tab/>
      </w:r>
      <w:r w:rsidRPr="009402A9">
        <w:rPr>
          <w:i/>
          <w:sz w:val="28"/>
          <w:szCs w:val="28"/>
          <w:lang w:val="en-US"/>
        </w:rPr>
        <w:t>var</w:t>
      </w:r>
      <w:r w:rsidRPr="0063779B">
        <w:rPr>
          <w:i/>
          <w:sz w:val="28"/>
          <w:szCs w:val="28"/>
        </w:rPr>
        <w:t xml:space="preserve"> </w:t>
      </w:r>
      <w:r w:rsidRPr="009402A9">
        <w:rPr>
          <w:i/>
          <w:sz w:val="28"/>
          <w:szCs w:val="28"/>
          <w:lang w:val="en-US"/>
        </w:rPr>
        <w:t>int</w:t>
      </w:r>
      <w:r w:rsidRPr="0063779B">
        <w:rPr>
          <w:i/>
          <w:sz w:val="28"/>
          <w:szCs w:val="28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63779B">
        <w:rPr>
          <w:i/>
          <w:sz w:val="28"/>
          <w:szCs w:val="28"/>
        </w:rPr>
        <w:t>;</w:t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Его разбор</w:t>
      </w:r>
      <w:r w:rsidR="006A7505">
        <w:rPr>
          <w:sz w:val="28"/>
          <w:szCs w:val="28"/>
        </w:rPr>
        <w:t xml:space="preserve"> лексическим анализатором</w:t>
      </w:r>
    </w:p>
    <w:p w:rsidR="006A7505" w:rsidRPr="00A507A7" w:rsidRDefault="006A7505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noProof/>
          <w:lang w:eastAsia="ru-RU"/>
        </w:rPr>
        <w:drawing>
          <wp:inline distT="0" distB="0" distL="0" distR="0" wp14:anchorId="1DE90209" wp14:editId="0EFFCB8B">
            <wp:extent cx="2009775" cy="6000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7A7" w:rsidRDefault="00A507A7" w:rsidP="000655AD">
      <w:pPr>
        <w:rPr>
          <w:sz w:val="28"/>
          <w:szCs w:val="28"/>
        </w:rPr>
      </w:pPr>
    </w:p>
    <w:p w:rsidR="00216E5B" w:rsidRDefault="009461B2" w:rsidP="00216E5B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>3.10</w:t>
      </w:r>
      <w:r w:rsidR="00216E5B">
        <w:rPr>
          <w:sz w:val="28"/>
          <w:szCs w:val="28"/>
        </w:rPr>
        <w:t>Контрольный пример</w:t>
      </w:r>
    </w:p>
    <w:p w:rsidR="009461B2" w:rsidRPr="009917D4" w:rsidRDefault="009461B2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16E5B">
        <w:rPr>
          <w:sz w:val="28"/>
          <w:szCs w:val="28"/>
        </w:rPr>
        <w:t>??ссылка на выражение</w:t>
      </w:r>
    </w:p>
    <w:p w:rsidR="00A507A7" w:rsidRDefault="00A507A7" w:rsidP="00A507A7">
      <w:pPr>
        <w:rPr>
          <w:sz w:val="28"/>
          <w:szCs w:val="28"/>
        </w:rPr>
      </w:pPr>
      <w:r>
        <w:rPr>
          <w:sz w:val="28"/>
          <w:szCs w:val="28"/>
        </w:rPr>
        <w:t>Пример исходного кода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A07231">
        <w:rPr>
          <w:i/>
          <w:sz w:val="28"/>
          <w:szCs w:val="28"/>
          <w:lang w:val="en-US"/>
        </w:rPr>
        <w:t>main()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A07231">
        <w:rPr>
          <w:i/>
          <w:sz w:val="28"/>
          <w:szCs w:val="28"/>
          <w:lang w:val="en-US"/>
        </w:rPr>
        <w:t>{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var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int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 xml:space="preserve"> = 5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lastRenderedPageBreak/>
        <w:t>var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int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=4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var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int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display</w:t>
      </w:r>
      <w:r w:rsidRPr="00A07231">
        <w:rPr>
          <w:i/>
          <w:sz w:val="28"/>
          <w:szCs w:val="28"/>
          <w:lang w:val="en-US"/>
        </w:rPr>
        <w:t xml:space="preserve"> (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 xml:space="preserve">); 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var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str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sa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sa</w:t>
      </w:r>
      <w:r w:rsidRPr="00A07231">
        <w:rPr>
          <w:i/>
          <w:sz w:val="28"/>
          <w:szCs w:val="28"/>
          <w:lang w:val="en-US"/>
        </w:rPr>
        <w:t xml:space="preserve"> = "</w:t>
      </w:r>
      <w:r w:rsidRPr="009402A9">
        <w:rPr>
          <w:i/>
          <w:sz w:val="28"/>
          <w:szCs w:val="28"/>
          <w:lang w:val="en-US"/>
        </w:rPr>
        <w:t>Hello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World</w:t>
      </w:r>
      <w:r w:rsidRPr="00A07231">
        <w:rPr>
          <w:i/>
          <w:sz w:val="28"/>
          <w:szCs w:val="28"/>
          <w:lang w:val="en-US"/>
        </w:rPr>
        <w:t>";</w:t>
      </w:r>
    </w:p>
    <w:p w:rsidR="00A507A7" w:rsidRPr="009402A9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display (sa);</w:t>
      </w:r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while</w:t>
      </w:r>
      <w:r w:rsidRPr="006D0CB1">
        <w:rPr>
          <w:i/>
          <w:sz w:val="28"/>
          <w:szCs w:val="28"/>
          <w:lang w:val="en-US"/>
        </w:rPr>
        <w:t>(</w:t>
      </w:r>
      <w:r w:rsidRPr="009402A9">
        <w:rPr>
          <w:i/>
          <w:sz w:val="28"/>
          <w:szCs w:val="28"/>
          <w:lang w:val="en-US"/>
        </w:rPr>
        <w:t>true</w:t>
      </w:r>
      <w:r w:rsidRPr="006D0CB1">
        <w:rPr>
          <w:i/>
          <w:sz w:val="28"/>
          <w:szCs w:val="28"/>
          <w:lang w:val="en-US"/>
        </w:rPr>
        <w:t>)</w:t>
      </w:r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6D0CB1">
        <w:rPr>
          <w:i/>
          <w:sz w:val="28"/>
          <w:szCs w:val="28"/>
          <w:lang w:val="en-US"/>
        </w:rPr>
        <w:t>{</w:t>
      </w:r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6D0CB1">
        <w:rPr>
          <w:i/>
          <w:sz w:val="28"/>
          <w:szCs w:val="28"/>
          <w:lang w:val="en-US"/>
        </w:rPr>
        <w:tab/>
      </w:r>
      <w:r w:rsidRPr="009402A9">
        <w:rPr>
          <w:i/>
          <w:sz w:val="28"/>
          <w:szCs w:val="28"/>
          <w:lang w:val="en-US"/>
        </w:rPr>
        <w:t>display</w:t>
      </w:r>
      <w:r w:rsidRPr="006D0CB1">
        <w:rPr>
          <w:i/>
          <w:sz w:val="28"/>
          <w:szCs w:val="28"/>
          <w:lang w:val="en-US"/>
        </w:rPr>
        <w:t>(5);</w:t>
      </w:r>
    </w:p>
    <w:p w:rsidR="00A507A7" w:rsidRPr="006D0CB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6D0CB1">
        <w:rPr>
          <w:i/>
          <w:sz w:val="28"/>
          <w:szCs w:val="28"/>
          <w:lang w:val="en-US"/>
        </w:rPr>
        <w:t>}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 w:rsidRPr="009402A9">
        <w:rPr>
          <w:i/>
          <w:sz w:val="28"/>
          <w:szCs w:val="28"/>
        </w:rPr>
        <w:t>}</w:t>
      </w:r>
    </w:p>
    <w:p w:rsidR="00587783" w:rsidRDefault="006A558F" w:rsidP="00A507A7">
      <w:pPr>
        <w:spacing w:after="0" w:line="240" w:lineRule="auto"/>
        <w:rPr>
          <w:i/>
          <w:sz w:val="28"/>
          <w:szCs w:val="28"/>
        </w:rPr>
      </w:pPr>
      <w:r>
        <w:rPr>
          <w:i/>
          <w:sz w:val="28"/>
          <w:szCs w:val="28"/>
        </w:rPr>
        <w:t>??номера подписи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лексем</w:t>
      </w:r>
      <w:r w:rsidR="007C0FAF">
        <w:rPr>
          <w:sz w:val="28"/>
          <w:szCs w:val="28"/>
        </w:rPr>
        <w:t>: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3056C9" wp14:editId="077E14D8">
            <wp:extent cx="2638425" cy="21336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FAF" w:rsidRDefault="007C0FA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идентификаторов:</w:t>
      </w:r>
    </w:p>
    <w:p w:rsidR="007C0FAF" w:rsidRPr="00587783" w:rsidRDefault="007C0FAF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AF26250" wp14:editId="0FB24140">
            <wp:extent cx="2638425" cy="3209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0FA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47DF1D7" wp14:editId="2EB3AAC9">
            <wp:extent cx="2343150" cy="28003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7A" w:rsidRDefault="0019237A">
      <w:pPr>
        <w:rPr>
          <w:sz w:val="28"/>
          <w:szCs w:val="28"/>
        </w:rPr>
      </w:pPr>
    </w:p>
    <w:p w:rsidR="00BB6036" w:rsidRDefault="00BB6036">
      <w:pPr>
        <w:rPr>
          <w:b/>
          <w:sz w:val="28"/>
          <w:szCs w:val="28"/>
        </w:rPr>
      </w:pPr>
    </w:p>
    <w:p w:rsidR="00BB6036" w:rsidRDefault="00BB6036" w:rsidP="00BB6036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Глава 4. Разработка синтаксического анализатора</w:t>
      </w:r>
    </w:p>
    <w:p w:rsidR="00BB6036" w:rsidRPr="006D0FD8" w:rsidRDefault="006D0FD8" w:rsidP="00BB6036">
      <w:pPr>
        <w:ind w:firstLine="708"/>
        <w:rPr>
          <w:sz w:val="28"/>
          <w:szCs w:val="28"/>
        </w:rPr>
      </w:pPr>
      <w:r w:rsidRPr="006D0FD8">
        <w:rPr>
          <w:sz w:val="28"/>
          <w:szCs w:val="28"/>
        </w:rPr>
        <w:t>4</w:t>
      </w:r>
      <w:r w:rsidR="00BB6036" w:rsidRPr="006D0FD8">
        <w:rPr>
          <w:sz w:val="28"/>
          <w:szCs w:val="28"/>
        </w:rPr>
        <w:t xml:space="preserve">.1 </w:t>
      </w:r>
      <w:r w:rsidR="00C66558">
        <w:rPr>
          <w:sz w:val="28"/>
          <w:szCs w:val="28"/>
        </w:rPr>
        <w:t xml:space="preserve">Структура лексического анализатора </w:t>
      </w:r>
    </w:p>
    <w:p w:rsidR="00BB6036" w:rsidRPr="006D0FD8" w:rsidRDefault="00BB6036" w:rsidP="00BB6036">
      <w:pPr>
        <w:spacing w:after="0"/>
        <w:ind w:firstLine="708"/>
        <w:rPr>
          <w:sz w:val="28"/>
          <w:szCs w:val="28"/>
        </w:rPr>
      </w:pPr>
      <w:r w:rsidRPr="006D0FD8">
        <w:rPr>
          <w:sz w:val="28"/>
          <w:szCs w:val="28"/>
        </w:rPr>
        <w:t>Каждый язык программирования описывается с помощью набора правил, определяющих структуру правильной  программы. Наиболее удобным формализмом для описания синтаксических конструкций языка программирования являются контекстно-свободные  грамматики( например нормальная форма Бэкуса-Наура).</w:t>
      </w:r>
    </w:p>
    <w:p w:rsidR="00BB6036" w:rsidRPr="006D0FD8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 Синтаксический анализ – это процесс, который определяет, принадлежит ли некоторая последовательность лексем языку, порождаемому грамматикой.</w:t>
      </w:r>
    </w:p>
    <w:p w:rsidR="00EB6BEB" w:rsidRPr="006D0FD8" w:rsidRDefault="00BB6036" w:rsidP="00EB6BEB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Вход синтаксического анализатора – последовательность лексических и таблицы, например, таблица внешних представлений, которые являются выходом лексического анализатора. </w:t>
      </w:r>
      <w:r w:rsidR="00C66558">
        <w:rPr>
          <w:sz w:val="28"/>
          <w:szCs w:val="28"/>
        </w:rPr>
        <w:t xml:space="preserve"> </w:t>
      </w:r>
      <w:bookmarkStart w:id="0" w:name="_GoBack"/>
      <w:bookmarkEnd w:id="0"/>
    </w:p>
    <w:p w:rsidR="00BB6036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>Выход синтаксического анализатора – дерево разбора и таблицы, например, таблица идентификаторов и таблица типов, которые являются входом для следующего просмотра компилятора (например, это может быть просмотр, осуществляющий контроль типов).</w:t>
      </w:r>
    </w:p>
    <w:p w:rsidR="006D0FD8" w:rsidRPr="006D0FD8" w:rsidRDefault="006D0FD8" w:rsidP="00BB6036">
      <w:pPr>
        <w:spacing w:after="0"/>
        <w:ind w:firstLine="708"/>
        <w:jc w:val="both"/>
        <w:rPr>
          <w:sz w:val="28"/>
          <w:szCs w:val="28"/>
        </w:rPr>
      </w:pPr>
    </w:p>
    <w:p w:rsidR="00BB6036" w:rsidRPr="006D0FD8" w:rsidRDefault="00BB6036" w:rsidP="00BB6036">
      <w:pPr>
        <w:jc w:val="center"/>
        <w:rPr>
          <w:b/>
          <w:sz w:val="28"/>
          <w:szCs w:val="28"/>
        </w:rPr>
      </w:pPr>
      <w:r w:rsidRPr="006D0FD8">
        <w:rPr>
          <w:rFonts w:cstheme="minorBidi"/>
          <w:sz w:val="28"/>
          <w:szCs w:val="28"/>
        </w:rPr>
        <w:object w:dxaOrig="5175" w:dyaOrig="2100">
          <v:shape id="_x0000_i1026" type="#_x0000_t75" style="width:258.75pt;height:105pt" o:ole="">
            <v:imagedata r:id="rId17" o:title=""/>
          </v:shape>
          <o:OLEObject Type="Embed" ProgID="Visio.Drawing.11" ShapeID="_x0000_i1026" DrawAspect="Content" ObjectID="_1541769872" r:id="rId18"/>
        </w:object>
      </w:r>
    </w:p>
    <w:sectPr w:rsidR="00BB6036" w:rsidRPr="006D0FD8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2"/>
  </w:compat>
  <w:rsids>
    <w:rsidRoot w:val="00455540"/>
    <w:rsid w:val="00023108"/>
    <w:rsid w:val="00023ED3"/>
    <w:rsid w:val="00026173"/>
    <w:rsid w:val="000269E9"/>
    <w:rsid w:val="000329C7"/>
    <w:rsid w:val="00034837"/>
    <w:rsid w:val="00052D6D"/>
    <w:rsid w:val="000564D0"/>
    <w:rsid w:val="000655AD"/>
    <w:rsid w:val="000668EC"/>
    <w:rsid w:val="00067750"/>
    <w:rsid w:val="00070AB6"/>
    <w:rsid w:val="00085298"/>
    <w:rsid w:val="00085FD8"/>
    <w:rsid w:val="00096684"/>
    <w:rsid w:val="00096AFA"/>
    <w:rsid w:val="000A1443"/>
    <w:rsid w:val="000A3AB6"/>
    <w:rsid w:val="000B6E74"/>
    <w:rsid w:val="000C17F8"/>
    <w:rsid w:val="000C474C"/>
    <w:rsid w:val="000C58E3"/>
    <w:rsid w:val="000D139B"/>
    <w:rsid w:val="000E076B"/>
    <w:rsid w:val="000E08EF"/>
    <w:rsid w:val="000E5ACD"/>
    <w:rsid w:val="00105EE4"/>
    <w:rsid w:val="00122DC6"/>
    <w:rsid w:val="00124E84"/>
    <w:rsid w:val="00127506"/>
    <w:rsid w:val="001275EE"/>
    <w:rsid w:val="00131DA2"/>
    <w:rsid w:val="001332BA"/>
    <w:rsid w:val="0013430E"/>
    <w:rsid w:val="00137DEC"/>
    <w:rsid w:val="00140EDD"/>
    <w:rsid w:val="00141B66"/>
    <w:rsid w:val="00163CF8"/>
    <w:rsid w:val="00167EF1"/>
    <w:rsid w:val="00173FFB"/>
    <w:rsid w:val="001750AC"/>
    <w:rsid w:val="00176374"/>
    <w:rsid w:val="001769F7"/>
    <w:rsid w:val="00176B47"/>
    <w:rsid w:val="001817AC"/>
    <w:rsid w:val="00186ADC"/>
    <w:rsid w:val="0019237A"/>
    <w:rsid w:val="001A058E"/>
    <w:rsid w:val="001A3DC7"/>
    <w:rsid w:val="001B274A"/>
    <w:rsid w:val="001B5D7A"/>
    <w:rsid w:val="001C5F68"/>
    <w:rsid w:val="001D0B31"/>
    <w:rsid w:val="001D6C7A"/>
    <w:rsid w:val="001E3E30"/>
    <w:rsid w:val="001E4C28"/>
    <w:rsid w:val="001F11D8"/>
    <w:rsid w:val="001F578D"/>
    <w:rsid w:val="00200A5C"/>
    <w:rsid w:val="00210294"/>
    <w:rsid w:val="00212E3B"/>
    <w:rsid w:val="00214025"/>
    <w:rsid w:val="00216E5B"/>
    <w:rsid w:val="00226436"/>
    <w:rsid w:val="0023025A"/>
    <w:rsid w:val="00242C09"/>
    <w:rsid w:val="00244D04"/>
    <w:rsid w:val="002572BC"/>
    <w:rsid w:val="00262708"/>
    <w:rsid w:val="00263BCF"/>
    <w:rsid w:val="00263E63"/>
    <w:rsid w:val="00272CED"/>
    <w:rsid w:val="002928FE"/>
    <w:rsid w:val="0029761D"/>
    <w:rsid w:val="002A3B7C"/>
    <w:rsid w:val="002A42B3"/>
    <w:rsid w:val="002B1E7A"/>
    <w:rsid w:val="002B4EE7"/>
    <w:rsid w:val="002B53E2"/>
    <w:rsid w:val="002C2C42"/>
    <w:rsid w:val="002C7E05"/>
    <w:rsid w:val="002D5AA1"/>
    <w:rsid w:val="002E5DDC"/>
    <w:rsid w:val="003005D9"/>
    <w:rsid w:val="00303E0D"/>
    <w:rsid w:val="00304065"/>
    <w:rsid w:val="0030534D"/>
    <w:rsid w:val="0031659A"/>
    <w:rsid w:val="00335ADD"/>
    <w:rsid w:val="0033644C"/>
    <w:rsid w:val="00344B02"/>
    <w:rsid w:val="003458E3"/>
    <w:rsid w:val="00346324"/>
    <w:rsid w:val="003479B4"/>
    <w:rsid w:val="0036482D"/>
    <w:rsid w:val="00373F0D"/>
    <w:rsid w:val="003773C9"/>
    <w:rsid w:val="00377A92"/>
    <w:rsid w:val="003912C1"/>
    <w:rsid w:val="003916FC"/>
    <w:rsid w:val="00396247"/>
    <w:rsid w:val="0039682C"/>
    <w:rsid w:val="003A6666"/>
    <w:rsid w:val="003B7CA7"/>
    <w:rsid w:val="003C0E4B"/>
    <w:rsid w:val="003C22E0"/>
    <w:rsid w:val="003D26A8"/>
    <w:rsid w:val="003D2E9E"/>
    <w:rsid w:val="003D32C2"/>
    <w:rsid w:val="003E147B"/>
    <w:rsid w:val="003E2A9F"/>
    <w:rsid w:val="003E55AA"/>
    <w:rsid w:val="003F446C"/>
    <w:rsid w:val="003F4882"/>
    <w:rsid w:val="0040132C"/>
    <w:rsid w:val="00405477"/>
    <w:rsid w:val="004167B5"/>
    <w:rsid w:val="0041699F"/>
    <w:rsid w:val="0042031C"/>
    <w:rsid w:val="00425583"/>
    <w:rsid w:val="0043299E"/>
    <w:rsid w:val="00437078"/>
    <w:rsid w:val="00437251"/>
    <w:rsid w:val="004415EF"/>
    <w:rsid w:val="004502B1"/>
    <w:rsid w:val="004509E9"/>
    <w:rsid w:val="00455540"/>
    <w:rsid w:val="00456A41"/>
    <w:rsid w:val="00456EC3"/>
    <w:rsid w:val="004578E0"/>
    <w:rsid w:val="0046110E"/>
    <w:rsid w:val="0047598C"/>
    <w:rsid w:val="004836D1"/>
    <w:rsid w:val="00487666"/>
    <w:rsid w:val="00490022"/>
    <w:rsid w:val="004928AE"/>
    <w:rsid w:val="00493DE9"/>
    <w:rsid w:val="00496691"/>
    <w:rsid w:val="004A4A19"/>
    <w:rsid w:val="004B19AC"/>
    <w:rsid w:val="004B3322"/>
    <w:rsid w:val="004C683E"/>
    <w:rsid w:val="004D3917"/>
    <w:rsid w:val="004E1602"/>
    <w:rsid w:val="004E3B92"/>
    <w:rsid w:val="004F7643"/>
    <w:rsid w:val="005000D1"/>
    <w:rsid w:val="005023A9"/>
    <w:rsid w:val="0050353C"/>
    <w:rsid w:val="005065C0"/>
    <w:rsid w:val="005105D9"/>
    <w:rsid w:val="00510881"/>
    <w:rsid w:val="005203F1"/>
    <w:rsid w:val="00540947"/>
    <w:rsid w:val="00546DA0"/>
    <w:rsid w:val="005508B8"/>
    <w:rsid w:val="0055634A"/>
    <w:rsid w:val="00577151"/>
    <w:rsid w:val="00587783"/>
    <w:rsid w:val="00592505"/>
    <w:rsid w:val="00592737"/>
    <w:rsid w:val="00595C41"/>
    <w:rsid w:val="005A0FDF"/>
    <w:rsid w:val="005A4B50"/>
    <w:rsid w:val="005B036D"/>
    <w:rsid w:val="005B44B0"/>
    <w:rsid w:val="005C1E1A"/>
    <w:rsid w:val="005D1840"/>
    <w:rsid w:val="005D34F4"/>
    <w:rsid w:val="005E3696"/>
    <w:rsid w:val="005E3F88"/>
    <w:rsid w:val="005F11FF"/>
    <w:rsid w:val="005F329D"/>
    <w:rsid w:val="005F4241"/>
    <w:rsid w:val="00600B74"/>
    <w:rsid w:val="00604049"/>
    <w:rsid w:val="00605A73"/>
    <w:rsid w:val="00615E95"/>
    <w:rsid w:val="00617F50"/>
    <w:rsid w:val="00623877"/>
    <w:rsid w:val="00624845"/>
    <w:rsid w:val="0063779B"/>
    <w:rsid w:val="00642E42"/>
    <w:rsid w:val="00643ECC"/>
    <w:rsid w:val="006605B6"/>
    <w:rsid w:val="00661D1E"/>
    <w:rsid w:val="00671121"/>
    <w:rsid w:val="0067567D"/>
    <w:rsid w:val="006770A5"/>
    <w:rsid w:val="0069035C"/>
    <w:rsid w:val="00691BF4"/>
    <w:rsid w:val="00694AEE"/>
    <w:rsid w:val="006A2222"/>
    <w:rsid w:val="006A558F"/>
    <w:rsid w:val="006A7505"/>
    <w:rsid w:val="006B253F"/>
    <w:rsid w:val="006B2EEE"/>
    <w:rsid w:val="006C3EDB"/>
    <w:rsid w:val="006D0CB1"/>
    <w:rsid w:val="006D0FD8"/>
    <w:rsid w:val="006D4544"/>
    <w:rsid w:val="006D4C1B"/>
    <w:rsid w:val="006D55CD"/>
    <w:rsid w:val="006E030C"/>
    <w:rsid w:val="006F56E1"/>
    <w:rsid w:val="007113CB"/>
    <w:rsid w:val="007135FA"/>
    <w:rsid w:val="00714341"/>
    <w:rsid w:val="00714AF0"/>
    <w:rsid w:val="00742312"/>
    <w:rsid w:val="00755093"/>
    <w:rsid w:val="0075758E"/>
    <w:rsid w:val="00760168"/>
    <w:rsid w:val="00765ABD"/>
    <w:rsid w:val="007700E7"/>
    <w:rsid w:val="007702BD"/>
    <w:rsid w:val="0077114B"/>
    <w:rsid w:val="007804EC"/>
    <w:rsid w:val="007903A6"/>
    <w:rsid w:val="007933B1"/>
    <w:rsid w:val="00793B8B"/>
    <w:rsid w:val="007974C1"/>
    <w:rsid w:val="007A5198"/>
    <w:rsid w:val="007B10FA"/>
    <w:rsid w:val="007C0FAF"/>
    <w:rsid w:val="007C407A"/>
    <w:rsid w:val="007C6C69"/>
    <w:rsid w:val="007D0573"/>
    <w:rsid w:val="007D265E"/>
    <w:rsid w:val="008057E7"/>
    <w:rsid w:val="00823D20"/>
    <w:rsid w:val="00827598"/>
    <w:rsid w:val="00836506"/>
    <w:rsid w:val="00836E81"/>
    <w:rsid w:val="00841BC4"/>
    <w:rsid w:val="008466A4"/>
    <w:rsid w:val="008514C6"/>
    <w:rsid w:val="00851FC8"/>
    <w:rsid w:val="00880F53"/>
    <w:rsid w:val="008878B5"/>
    <w:rsid w:val="008A7C55"/>
    <w:rsid w:val="008C2C02"/>
    <w:rsid w:val="008C62BC"/>
    <w:rsid w:val="008D5BE0"/>
    <w:rsid w:val="008D691B"/>
    <w:rsid w:val="008E7EEB"/>
    <w:rsid w:val="008F1FCF"/>
    <w:rsid w:val="00903922"/>
    <w:rsid w:val="00906215"/>
    <w:rsid w:val="00917666"/>
    <w:rsid w:val="009207D5"/>
    <w:rsid w:val="009212C2"/>
    <w:rsid w:val="00936CE2"/>
    <w:rsid w:val="009402A9"/>
    <w:rsid w:val="009461B2"/>
    <w:rsid w:val="0095307E"/>
    <w:rsid w:val="00962111"/>
    <w:rsid w:val="00964B4A"/>
    <w:rsid w:val="009739B1"/>
    <w:rsid w:val="00982513"/>
    <w:rsid w:val="00983AE0"/>
    <w:rsid w:val="009917D4"/>
    <w:rsid w:val="0099255B"/>
    <w:rsid w:val="009967E9"/>
    <w:rsid w:val="009A1AF5"/>
    <w:rsid w:val="009B1C6B"/>
    <w:rsid w:val="009B43EA"/>
    <w:rsid w:val="009B599B"/>
    <w:rsid w:val="009C4972"/>
    <w:rsid w:val="009D47A1"/>
    <w:rsid w:val="009E0007"/>
    <w:rsid w:val="009E24C3"/>
    <w:rsid w:val="009E4357"/>
    <w:rsid w:val="009E4D46"/>
    <w:rsid w:val="009E5ACC"/>
    <w:rsid w:val="00A02CE8"/>
    <w:rsid w:val="00A03527"/>
    <w:rsid w:val="00A04E9A"/>
    <w:rsid w:val="00A07231"/>
    <w:rsid w:val="00A12B84"/>
    <w:rsid w:val="00A15A66"/>
    <w:rsid w:val="00A2477F"/>
    <w:rsid w:val="00A2547E"/>
    <w:rsid w:val="00A31CA4"/>
    <w:rsid w:val="00A37F26"/>
    <w:rsid w:val="00A45CF4"/>
    <w:rsid w:val="00A507A7"/>
    <w:rsid w:val="00A51594"/>
    <w:rsid w:val="00A6190E"/>
    <w:rsid w:val="00A62324"/>
    <w:rsid w:val="00A63FE0"/>
    <w:rsid w:val="00A678B3"/>
    <w:rsid w:val="00A7493D"/>
    <w:rsid w:val="00A77E96"/>
    <w:rsid w:val="00A83A74"/>
    <w:rsid w:val="00A9455F"/>
    <w:rsid w:val="00AA33D6"/>
    <w:rsid w:val="00AB7D37"/>
    <w:rsid w:val="00AC49C3"/>
    <w:rsid w:val="00AC6FE5"/>
    <w:rsid w:val="00AD332C"/>
    <w:rsid w:val="00AD75B9"/>
    <w:rsid w:val="00AE10F2"/>
    <w:rsid w:val="00AE4601"/>
    <w:rsid w:val="00AE5CCB"/>
    <w:rsid w:val="00B11022"/>
    <w:rsid w:val="00B11064"/>
    <w:rsid w:val="00B137FF"/>
    <w:rsid w:val="00B149D6"/>
    <w:rsid w:val="00B157D5"/>
    <w:rsid w:val="00B2251F"/>
    <w:rsid w:val="00B2475C"/>
    <w:rsid w:val="00B254A9"/>
    <w:rsid w:val="00B2693E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6704B"/>
    <w:rsid w:val="00B75234"/>
    <w:rsid w:val="00B80035"/>
    <w:rsid w:val="00B852DB"/>
    <w:rsid w:val="00B87207"/>
    <w:rsid w:val="00B92D37"/>
    <w:rsid w:val="00B97349"/>
    <w:rsid w:val="00BA2030"/>
    <w:rsid w:val="00BB6036"/>
    <w:rsid w:val="00BC3963"/>
    <w:rsid w:val="00BD000E"/>
    <w:rsid w:val="00BE02E4"/>
    <w:rsid w:val="00BE329F"/>
    <w:rsid w:val="00BE7C91"/>
    <w:rsid w:val="00C01209"/>
    <w:rsid w:val="00C053CE"/>
    <w:rsid w:val="00C067D7"/>
    <w:rsid w:val="00C071DE"/>
    <w:rsid w:val="00C1794D"/>
    <w:rsid w:val="00C241DF"/>
    <w:rsid w:val="00C37CC0"/>
    <w:rsid w:val="00C45BB2"/>
    <w:rsid w:val="00C46B51"/>
    <w:rsid w:val="00C529A5"/>
    <w:rsid w:val="00C549F8"/>
    <w:rsid w:val="00C66558"/>
    <w:rsid w:val="00C7116D"/>
    <w:rsid w:val="00C752E0"/>
    <w:rsid w:val="00C77788"/>
    <w:rsid w:val="00C83FAD"/>
    <w:rsid w:val="00C85580"/>
    <w:rsid w:val="00C85D1A"/>
    <w:rsid w:val="00C93D98"/>
    <w:rsid w:val="00CA1378"/>
    <w:rsid w:val="00CB42ED"/>
    <w:rsid w:val="00CC079C"/>
    <w:rsid w:val="00CC322C"/>
    <w:rsid w:val="00CC4268"/>
    <w:rsid w:val="00CD1394"/>
    <w:rsid w:val="00CE1DB1"/>
    <w:rsid w:val="00CE3FEE"/>
    <w:rsid w:val="00CF4B42"/>
    <w:rsid w:val="00CF570B"/>
    <w:rsid w:val="00D00DA4"/>
    <w:rsid w:val="00D051D6"/>
    <w:rsid w:val="00D176FB"/>
    <w:rsid w:val="00D24310"/>
    <w:rsid w:val="00D30720"/>
    <w:rsid w:val="00D41095"/>
    <w:rsid w:val="00D45014"/>
    <w:rsid w:val="00D50FF8"/>
    <w:rsid w:val="00D54C86"/>
    <w:rsid w:val="00D56B0B"/>
    <w:rsid w:val="00D6270C"/>
    <w:rsid w:val="00D66D33"/>
    <w:rsid w:val="00D73AF1"/>
    <w:rsid w:val="00D8408A"/>
    <w:rsid w:val="00D851BE"/>
    <w:rsid w:val="00DA14A1"/>
    <w:rsid w:val="00DA32BB"/>
    <w:rsid w:val="00DA628C"/>
    <w:rsid w:val="00DA78FF"/>
    <w:rsid w:val="00DB69FC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15B36"/>
    <w:rsid w:val="00E2027A"/>
    <w:rsid w:val="00E22F6E"/>
    <w:rsid w:val="00E31EE2"/>
    <w:rsid w:val="00E37D5A"/>
    <w:rsid w:val="00E44886"/>
    <w:rsid w:val="00E506EF"/>
    <w:rsid w:val="00E50F3B"/>
    <w:rsid w:val="00E63AEE"/>
    <w:rsid w:val="00E64C28"/>
    <w:rsid w:val="00E8037D"/>
    <w:rsid w:val="00E80B8C"/>
    <w:rsid w:val="00E85E89"/>
    <w:rsid w:val="00E862A2"/>
    <w:rsid w:val="00E8694A"/>
    <w:rsid w:val="00EA1B76"/>
    <w:rsid w:val="00EB6BEB"/>
    <w:rsid w:val="00EB7EB7"/>
    <w:rsid w:val="00EC4DAE"/>
    <w:rsid w:val="00ED1429"/>
    <w:rsid w:val="00ED36A1"/>
    <w:rsid w:val="00ED44AD"/>
    <w:rsid w:val="00EE0B59"/>
    <w:rsid w:val="00EE12E6"/>
    <w:rsid w:val="00EE5E55"/>
    <w:rsid w:val="00EE641F"/>
    <w:rsid w:val="00F004AF"/>
    <w:rsid w:val="00F00CEB"/>
    <w:rsid w:val="00F02B07"/>
    <w:rsid w:val="00F03024"/>
    <w:rsid w:val="00F033C3"/>
    <w:rsid w:val="00F03539"/>
    <w:rsid w:val="00F156AF"/>
    <w:rsid w:val="00F167E2"/>
    <w:rsid w:val="00F20D79"/>
    <w:rsid w:val="00F33261"/>
    <w:rsid w:val="00F34F89"/>
    <w:rsid w:val="00F42F9E"/>
    <w:rsid w:val="00F4669C"/>
    <w:rsid w:val="00F53BFD"/>
    <w:rsid w:val="00F5676D"/>
    <w:rsid w:val="00F65108"/>
    <w:rsid w:val="00F71730"/>
    <w:rsid w:val="00F77F02"/>
    <w:rsid w:val="00F804C5"/>
    <w:rsid w:val="00FB2258"/>
    <w:rsid w:val="00FB775A"/>
    <w:rsid w:val="00FC3035"/>
    <w:rsid w:val="00FC6722"/>
    <w:rsid w:val="00FE4708"/>
    <w:rsid w:val="00FF3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  <w:style w:type="character" w:styleId="aa">
    <w:name w:val="line number"/>
    <w:basedOn w:val="a0"/>
    <w:uiPriority w:val="99"/>
    <w:semiHidden/>
    <w:unhideWhenUsed/>
    <w:rsid w:val="00EE5E55"/>
  </w:style>
  <w:style w:type="paragraph" w:styleId="ab">
    <w:name w:val="caption"/>
    <w:basedOn w:val="a"/>
    <w:next w:val="a"/>
    <w:uiPriority w:val="35"/>
    <w:unhideWhenUsed/>
    <w:qFormat/>
    <w:rsid w:val="00CC4268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58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5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111111111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629FCF-9CC1-4992-86D5-99A18AE921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37</TotalTime>
  <Pages>21</Pages>
  <Words>2974</Words>
  <Characters>16955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51</cp:revision>
  <cp:lastPrinted>2015-09-14T05:33:00Z</cp:lastPrinted>
  <dcterms:created xsi:type="dcterms:W3CDTF">2015-09-13T12:28:00Z</dcterms:created>
  <dcterms:modified xsi:type="dcterms:W3CDTF">2016-11-27T13:38:00Z</dcterms:modified>
</cp:coreProperties>
</file>